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2" r:id="rId1"/>
  </p:sldMasterIdLst>
  <p:notesMasterIdLst>
    <p:notesMasterId r:id="rId23"/>
  </p:notesMasterIdLst>
  <p:handoutMasterIdLst>
    <p:handoutMasterId r:id="rId24"/>
  </p:handoutMasterIdLst>
  <p:sldIdLst>
    <p:sldId id="500" r:id="rId2"/>
    <p:sldId id="919" r:id="rId3"/>
    <p:sldId id="941" r:id="rId4"/>
    <p:sldId id="953" r:id="rId5"/>
    <p:sldId id="955" r:id="rId6"/>
    <p:sldId id="954" r:id="rId7"/>
    <p:sldId id="942" r:id="rId8"/>
    <p:sldId id="943" r:id="rId9"/>
    <p:sldId id="940" r:id="rId10"/>
    <p:sldId id="921" r:id="rId11"/>
    <p:sldId id="922" r:id="rId12"/>
    <p:sldId id="935" r:id="rId13"/>
    <p:sldId id="929" r:id="rId14"/>
    <p:sldId id="923" r:id="rId15"/>
    <p:sldId id="924" r:id="rId16"/>
    <p:sldId id="925" r:id="rId17"/>
    <p:sldId id="950" r:id="rId18"/>
    <p:sldId id="944" r:id="rId19"/>
    <p:sldId id="956" r:id="rId20"/>
    <p:sldId id="945" r:id="rId21"/>
    <p:sldId id="920" r:id="rId22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415A4128-E974-4E4C-984B-03386F4B564F}">
          <p14:sldIdLst>
            <p14:sldId id="500"/>
            <p14:sldId id="919"/>
            <p14:sldId id="941"/>
            <p14:sldId id="953"/>
            <p14:sldId id="955"/>
            <p14:sldId id="954"/>
            <p14:sldId id="942"/>
            <p14:sldId id="943"/>
            <p14:sldId id="940"/>
            <p14:sldId id="921"/>
            <p14:sldId id="922"/>
            <p14:sldId id="935"/>
            <p14:sldId id="929"/>
            <p14:sldId id="923"/>
            <p14:sldId id="924"/>
            <p14:sldId id="925"/>
            <p14:sldId id="950"/>
            <p14:sldId id="944"/>
            <p14:sldId id="956"/>
            <p14:sldId id="945"/>
            <p14:sldId id="92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4142">
          <p15:clr>
            <a:srgbClr val="A4A3A4"/>
          </p15:clr>
        </p15:guide>
        <p15:guide id="2" orient="horz" pos="4027">
          <p15:clr>
            <a:srgbClr val="A4A3A4"/>
          </p15:clr>
        </p15:guide>
        <p15:guide id="3" orient="horz" pos="1698">
          <p15:clr>
            <a:srgbClr val="A4A3A4"/>
          </p15:clr>
        </p15:guide>
        <p15:guide id="4" orient="horz" pos="152">
          <p15:clr>
            <a:srgbClr val="A4A3A4"/>
          </p15:clr>
        </p15:guide>
        <p15:guide id="5" orient="horz" pos="2790">
          <p15:clr>
            <a:srgbClr val="A4A3A4"/>
          </p15:clr>
        </p15:guide>
        <p15:guide id="6" orient="horz" pos="604">
          <p15:clr>
            <a:srgbClr val="A4A3A4"/>
          </p15:clr>
        </p15:guide>
        <p15:guide id="7" pos="5616">
          <p15:clr>
            <a:srgbClr val="A4A3A4"/>
          </p15:clr>
        </p15:guide>
        <p15:guide id="8" pos="136">
          <p15:clr>
            <a:srgbClr val="A4A3A4"/>
          </p15:clr>
        </p15:guide>
        <p15:guide id="9" pos="589">
          <p15:clr>
            <a:srgbClr val="A4A3A4"/>
          </p15:clr>
        </p15:guide>
        <p15:guide id="10" pos="4453">
          <p15:clr>
            <a:srgbClr val="A4A3A4"/>
          </p15:clr>
        </p15:guide>
        <p15:guide id="11" pos="5163">
          <p15:clr>
            <a:srgbClr val="A4A3A4"/>
          </p15:clr>
        </p15:guide>
        <p15:guide id="12" pos="46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0504E"/>
    <a:srgbClr val="2E36FF"/>
    <a:srgbClr val="99D6EA"/>
    <a:srgbClr val="FF0000"/>
    <a:srgbClr val="4E4E4E"/>
    <a:srgbClr val="404040"/>
    <a:srgbClr val="004C97"/>
    <a:srgbClr val="63666A"/>
    <a:srgbClr val="505050"/>
    <a:srgbClr val="A7A8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C9F422E-F9F1-42D1-9FFA-A87D216E0CFB}" v="33" dt="2019-06-10T20:52:16.626"/>
    <p1510:client id="{2EC7C092-0BED-814F-9050-3627085DBD57}" v="194" dt="2019-06-11T18:05:55.657"/>
  </p1510:revLst>
</p1510:revInfo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64" autoAdjust="0"/>
    <p:restoredTop sz="92756" autoAdjust="0"/>
  </p:normalViewPr>
  <p:slideViewPr>
    <p:cSldViewPr snapToGrid="0" snapToObjects="1" showGuides="1">
      <p:cViewPr varScale="1">
        <p:scale>
          <a:sx n="97" d="100"/>
          <a:sy n="97" d="100"/>
        </p:scale>
        <p:origin x="2584" y="184"/>
      </p:cViewPr>
      <p:guideLst>
        <p:guide orient="horz" pos="4142"/>
        <p:guide orient="horz" pos="4027"/>
        <p:guide orient="horz" pos="1698"/>
        <p:guide orient="horz" pos="152"/>
        <p:guide orient="horz" pos="2790"/>
        <p:guide orient="horz" pos="604"/>
        <p:guide pos="5616"/>
        <p:guide pos="136"/>
        <p:guide pos="589"/>
        <p:guide pos="4453"/>
        <p:guide pos="5163"/>
        <p:guide pos="4632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0" d="100"/>
        <a:sy n="60" d="100"/>
      </p:scale>
      <p:origin x="0" y="-3918"/>
    </p:cViewPr>
  </p:sorterViewPr>
  <p:notesViewPr>
    <p:cSldViewPr snapToGrid="0" snapToObjects="1"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Relationship Id="rId30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rkadiy L Klebaner" userId="f31f6de0-6cd3-4c22-b0e7-9a49900462a2" providerId="ADAL" clId="{2EC7C092-0BED-814F-9050-3627085DBD57}"/>
    <pc:docChg chg="undo redo custSel addSld delSld modSld sldOrd delSection modSection">
      <pc:chgData name="Arkadiy L Klebaner" userId="f31f6de0-6cd3-4c22-b0e7-9a49900462a2" providerId="ADAL" clId="{2EC7C092-0BED-814F-9050-3627085DBD57}" dt="2019-06-11T18:05:55.657" v="3028" actId="20577"/>
      <pc:docMkLst>
        <pc:docMk/>
      </pc:docMkLst>
      <pc:sldChg chg="modSp">
        <pc:chgData name="Arkadiy L Klebaner" userId="f31f6de0-6cd3-4c22-b0e7-9a49900462a2" providerId="ADAL" clId="{2EC7C092-0BED-814F-9050-3627085DBD57}" dt="2019-06-11T17:40:37.301" v="2881" actId="20577"/>
        <pc:sldMkLst>
          <pc:docMk/>
          <pc:sldMk cId="2466307836" sldId="500"/>
        </pc:sldMkLst>
        <pc:spChg chg="mod">
          <ac:chgData name="Arkadiy L Klebaner" userId="f31f6de0-6cd3-4c22-b0e7-9a49900462a2" providerId="ADAL" clId="{2EC7C092-0BED-814F-9050-3627085DBD57}" dt="2019-06-11T17:40:37.301" v="2881" actId="20577"/>
          <ac:spMkLst>
            <pc:docMk/>
            <pc:sldMk cId="2466307836" sldId="500"/>
            <ac:spMk id="3" creationId="{00000000-0000-0000-0000-000000000000}"/>
          </ac:spMkLst>
        </pc:spChg>
        <pc:spChg chg="mod">
          <ac:chgData name="Arkadiy L Klebaner" userId="f31f6de0-6cd3-4c22-b0e7-9a49900462a2" providerId="ADAL" clId="{2EC7C092-0BED-814F-9050-3627085DBD57}" dt="2019-06-05T00:58:33.254" v="2772" actId="20577"/>
          <ac:spMkLst>
            <pc:docMk/>
            <pc:sldMk cId="2466307836" sldId="500"/>
            <ac:spMk id="5" creationId="{00000000-0000-0000-0000-000000000000}"/>
          </ac:spMkLst>
        </pc:spChg>
      </pc:sldChg>
      <pc:sldChg chg="addSp delSp modSp">
        <pc:chgData name="Arkadiy L Klebaner" userId="f31f6de0-6cd3-4c22-b0e7-9a49900462a2" providerId="ADAL" clId="{2EC7C092-0BED-814F-9050-3627085DBD57}" dt="2019-06-11T18:02:06.983" v="3016" actId="1076"/>
        <pc:sldMkLst>
          <pc:docMk/>
          <pc:sldMk cId="2528029287" sldId="920"/>
        </pc:sldMkLst>
        <pc:spChg chg="mod">
          <ac:chgData name="Arkadiy L Klebaner" userId="f31f6de0-6cd3-4c22-b0e7-9a49900462a2" providerId="ADAL" clId="{2EC7C092-0BED-814F-9050-3627085DBD57}" dt="2019-06-11T18:02:06.983" v="3016" actId="1076"/>
          <ac:spMkLst>
            <pc:docMk/>
            <pc:sldMk cId="2528029287" sldId="920"/>
            <ac:spMk id="2" creationId="{FB0FCA7F-258C-254A-AD25-922C5AD0A874}"/>
          </ac:spMkLst>
        </pc:spChg>
        <pc:picChg chg="add mod">
          <ac:chgData name="Arkadiy L Klebaner" userId="f31f6de0-6cd3-4c22-b0e7-9a49900462a2" providerId="ADAL" clId="{2EC7C092-0BED-814F-9050-3627085DBD57}" dt="2019-06-11T18:01:58.074" v="3015" actId="108"/>
          <ac:picMkLst>
            <pc:docMk/>
            <pc:sldMk cId="2528029287" sldId="920"/>
            <ac:picMk id="3" creationId="{6F8950FA-C208-B740-9870-2247A822DAB1}"/>
          </ac:picMkLst>
        </pc:picChg>
        <pc:picChg chg="del mod">
          <ac:chgData name="Arkadiy L Klebaner" userId="f31f6de0-6cd3-4c22-b0e7-9a49900462a2" providerId="ADAL" clId="{2EC7C092-0BED-814F-9050-3627085DBD57}" dt="2019-06-11T17:59:28.388" v="3006" actId="478"/>
          <ac:picMkLst>
            <pc:docMk/>
            <pc:sldMk cId="2528029287" sldId="920"/>
            <ac:picMk id="6" creationId="{FDB392E3-CC21-6942-8899-666A38CBCA9A}"/>
          </ac:picMkLst>
        </pc:picChg>
        <pc:picChg chg="add del mod">
          <ac:chgData name="Arkadiy L Klebaner" userId="f31f6de0-6cd3-4c22-b0e7-9a49900462a2" providerId="ADAL" clId="{2EC7C092-0BED-814F-9050-3627085DBD57}" dt="2019-06-11T18:01:43.517" v="3012" actId="478"/>
          <ac:picMkLst>
            <pc:docMk/>
            <pc:sldMk cId="2528029287" sldId="920"/>
            <ac:picMk id="8" creationId="{4D8DF5F0-C889-6742-AB40-3BF4C3F22253}"/>
          </ac:picMkLst>
        </pc:picChg>
      </pc:sldChg>
      <pc:sldChg chg="addSp modSp">
        <pc:chgData name="Arkadiy L Klebaner" userId="f31f6de0-6cd3-4c22-b0e7-9a49900462a2" providerId="ADAL" clId="{2EC7C092-0BED-814F-9050-3627085DBD57}" dt="2019-06-05T00:57:14.139" v="2768"/>
        <pc:sldMkLst>
          <pc:docMk/>
          <pc:sldMk cId="3467314635" sldId="922"/>
        </pc:sldMkLst>
        <pc:spChg chg="mod">
          <ac:chgData name="Arkadiy L Klebaner" userId="f31f6de0-6cd3-4c22-b0e7-9a49900462a2" providerId="ADAL" clId="{2EC7C092-0BED-814F-9050-3627085DBD57}" dt="2019-06-05T00:57:14.139" v="2768"/>
          <ac:spMkLst>
            <pc:docMk/>
            <pc:sldMk cId="3467314635" sldId="922"/>
            <ac:spMk id="40" creationId="{A97A835C-C620-8641-B308-FB8194AC9F7A}"/>
          </ac:spMkLst>
        </pc:spChg>
        <pc:grpChg chg="add mod">
          <ac:chgData name="Arkadiy L Klebaner" userId="f31f6de0-6cd3-4c22-b0e7-9a49900462a2" providerId="ADAL" clId="{2EC7C092-0BED-814F-9050-3627085DBD57}" dt="2019-06-05T00:54:37.065" v="2701" actId="14100"/>
          <ac:grpSpMkLst>
            <pc:docMk/>
            <pc:sldMk cId="3467314635" sldId="922"/>
            <ac:grpSpMk id="3" creationId="{AE4F389F-2ECD-494C-BF37-F06CFA287353}"/>
          </ac:grpSpMkLst>
        </pc:grpChg>
        <pc:picChg chg="mod modCrop">
          <ac:chgData name="Arkadiy L Klebaner" userId="f31f6de0-6cd3-4c22-b0e7-9a49900462a2" providerId="ADAL" clId="{2EC7C092-0BED-814F-9050-3627085DBD57}" dt="2019-05-30T21:48:05.023" v="2507" actId="164"/>
          <ac:picMkLst>
            <pc:docMk/>
            <pc:sldMk cId="3467314635" sldId="922"/>
            <ac:picMk id="39" creationId="{4FE03871-EB8D-064B-8DFA-322F68B9BE2E}"/>
          </ac:picMkLst>
        </pc:picChg>
        <pc:picChg chg="add mod modCrop">
          <ac:chgData name="Arkadiy L Klebaner" userId="f31f6de0-6cd3-4c22-b0e7-9a49900462a2" providerId="ADAL" clId="{2EC7C092-0BED-814F-9050-3627085DBD57}" dt="2019-05-30T21:48:05.023" v="2507" actId="164"/>
          <ac:picMkLst>
            <pc:docMk/>
            <pc:sldMk cId="3467314635" sldId="922"/>
            <ac:picMk id="42" creationId="{3F46BAAD-F177-9242-A747-7BD7258EB58D}"/>
          </ac:picMkLst>
        </pc:picChg>
      </pc:sldChg>
      <pc:sldChg chg="modSp">
        <pc:chgData name="Arkadiy L Klebaner" userId="f31f6de0-6cd3-4c22-b0e7-9a49900462a2" providerId="ADAL" clId="{2EC7C092-0BED-814F-9050-3627085DBD57}" dt="2019-06-11T18:05:55.657" v="3028" actId="20577"/>
        <pc:sldMkLst>
          <pc:docMk/>
          <pc:sldMk cId="1747861306" sldId="923"/>
        </pc:sldMkLst>
        <pc:spChg chg="mod">
          <ac:chgData name="Arkadiy L Klebaner" userId="f31f6de0-6cd3-4c22-b0e7-9a49900462a2" providerId="ADAL" clId="{2EC7C092-0BED-814F-9050-3627085DBD57}" dt="2019-06-11T18:05:55.657" v="3028" actId="20577"/>
          <ac:spMkLst>
            <pc:docMk/>
            <pc:sldMk cId="1747861306" sldId="923"/>
            <ac:spMk id="2" creationId="{E41070A3-7E29-2B4A-B5C9-A66E10D96473}"/>
          </ac:spMkLst>
        </pc:spChg>
        <pc:spChg chg="mod">
          <ac:chgData name="Arkadiy L Klebaner" userId="f31f6de0-6cd3-4c22-b0e7-9a49900462a2" providerId="ADAL" clId="{2EC7C092-0BED-814F-9050-3627085DBD57}" dt="2019-05-26T13:59:46.888" v="1792" actId="1036"/>
          <ac:spMkLst>
            <pc:docMk/>
            <pc:sldMk cId="1747861306" sldId="923"/>
            <ac:spMk id="37" creationId="{6ED52E33-6182-6147-8798-36AD34518C0A}"/>
          </ac:spMkLst>
        </pc:spChg>
        <pc:spChg chg="mod">
          <ac:chgData name="Arkadiy L Klebaner" userId="f31f6de0-6cd3-4c22-b0e7-9a49900462a2" providerId="ADAL" clId="{2EC7C092-0BED-814F-9050-3627085DBD57}" dt="2019-05-26T13:59:46.888" v="1792" actId="1036"/>
          <ac:spMkLst>
            <pc:docMk/>
            <pc:sldMk cId="1747861306" sldId="923"/>
            <ac:spMk id="43" creationId="{50FDF21C-C132-8844-BC12-D890BDBE91DB}"/>
          </ac:spMkLst>
        </pc:spChg>
        <pc:picChg chg="mod modCrop">
          <ac:chgData name="Arkadiy L Klebaner" userId="f31f6de0-6cd3-4c22-b0e7-9a49900462a2" providerId="ADAL" clId="{2EC7C092-0BED-814F-9050-3627085DBD57}" dt="2019-05-26T14:00:45.360" v="1832" actId="692"/>
          <ac:picMkLst>
            <pc:docMk/>
            <pc:sldMk cId="1747861306" sldId="923"/>
            <ac:picMk id="42" creationId="{DCB13E52-0619-8846-A9CB-04902EBC8ABD}"/>
          </ac:picMkLst>
        </pc:picChg>
      </pc:sldChg>
      <pc:sldChg chg="modSp">
        <pc:chgData name="Arkadiy L Klebaner" userId="f31f6de0-6cd3-4c22-b0e7-9a49900462a2" providerId="ADAL" clId="{2EC7C092-0BED-814F-9050-3627085DBD57}" dt="2019-05-26T13:54:41.576" v="1537" actId="20577"/>
        <pc:sldMkLst>
          <pc:docMk/>
          <pc:sldMk cId="1243221790" sldId="924"/>
        </pc:sldMkLst>
        <pc:spChg chg="mod">
          <ac:chgData name="Arkadiy L Klebaner" userId="f31f6de0-6cd3-4c22-b0e7-9a49900462a2" providerId="ADAL" clId="{2EC7C092-0BED-814F-9050-3627085DBD57}" dt="2019-05-26T13:54:41.576" v="1537" actId="20577"/>
          <ac:spMkLst>
            <pc:docMk/>
            <pc:sldMk cId="1243221790" sldId="924"/>
            <ac:spMk id="2" creationId="{48D0C945-7DF7-0A42-AD5D-E28B415D2685}"/>
          </ac:spMkLst>
        </pc:spChg>
        <pc:picChg chg="mod">
          <ac:chgData name="Arkadiy L Klebaner" userId="f31f6de0-6cd3-4c22-b0e7-9a49900462a2" providerId="ADAL" clId="{2EC7C092-0BED-814F-9050-3627085DBD57}" dt="2019-05-26T13:51:21.978" v="1465" actId="208"/>
          <ac:picMkLst>
            <pc:docMk/>
            <pc:sldMk cId="1243221790" sldId="924"/>
            <ac:picMk id="6" creationId="{02A13B3E-59C4-8F40-8905-B88350B361AD}"/>
          </ac:picMkLst>
        </pc:picChg>
      </pc:sldChg>
      <pc:sldChg chg="modSp">
        <pc:chgData name="Arkadiy L Klebaner" userId="f31f6de0-6cd3-4c22-b0e7-9a49900462a2" providerId="ADAL" clId="{2EC7C092-0BED-814F-9050-3627085DBD57}" dt="2019-05-26T13:57:28.654" v="1623" actId="20577"/>
        <pc:sldMkLst>
          <pc:docMk/>
          <pc:sldMk cId="3171182024" sldId="925"/>
        </pc:sldMkLst>
        <pc:spChg chg="mod">
          <ac:chgData name="Arkadiy L Klebaner" userId="f31f6de0-6cd3-4c22-b0e7-9a49900462a2" providerId="ADAL" clId="{2EC7C092-0BED-814F-9050-3627085DBD57}" dt="2019-05-26T13:57:28.654" v="1623" actId="20577"/>
          <ac:spMkLst>
            <pc:docMk/>
            <pc:sldMk cId="3171182024" sldId="925"/>
            <ac:spMk id="2" creationId="{073D37A7-1383-5D4B-A02E-E09227B875FE}"/>
          </ac:spMkLst>
        </pc:spChg>
        <pc:spChg chg="mod">
          <ac:chgData name="Arkadiy L Klebaner" userId="f31f6de0-6cd3-4c22-b0e7-9a49900462a2" providerId="ADAL" clId="{2EC7C092-0BED-814F-9050-3627085DBD57}" dt="2019-05-26T13:57:20.856" v="1611" actId="20577"/>
          <ac:spMkLst>
            <pc:docMk/>
            <pc:sldMk cId="3171182024" sldId="925"/>
            <ac:spMk id="18" creationId="{725E16EE-0722-7545-AF64-070F7C879D1C}"/>
          </ac:spMkLst>
        </pc:spChg>
      </pc:sldChg>
      <pc:sldChg chg="del">
        <pc:chgData name="Arkadiy L Klebaner" userId="f31f6de0-6cd3-4c22-b0e7-9a49900462a2" providerId="ADAL" clId="{2EC7C092-0BED-814F-9050-3627085DBD57}" dt="2019-06-11T17:53:18.069" v="2902" actId="2696"/>
        <pc:sldMkLst>
          <pc:docMk/>
          <pc:sldMk cId="2425548511" sldId="927"/>
        </pc:sldMkLst>
      </pc:sldChg>
      <pc:sldChg chg="modSp">
        <pc:chgData name="Arkadiy L Klebaner" userId="f31f6de0-6cd3-4c22-b0e7-9a49900462a2" providerId="ADAL" clId="{2EC7C092-0BED-814F-9050-3627085DBD57}" dt="2019-05-26T13:39:32.452" v="1335" actId="20577"/>
        <pc:sldMkLst>
          <pc:docMk/>
          <pc:sldMk cId="4225010313" sldId="929"/>
        </pc:sldMkLst>
        <pc:spChg chg="mod">
          <ac:chgData name="Arkadiy L Klebaner" userId="f31f6de0-6cd3-4c22-b0e7-9a49900462a2" providerId="ADAL" clId="{2EC7C092-0BED-814F-9050-3627085DBD57}" dt="2019-05-26T13:39:32.452" v="1335" actId="20577"/>
          <ac:spMkLst>
            <pc:docMk/>
            <pc:sldMk cId="4225010313" sldId="929"/>
            <ac:spMk id="2" creationId="{516DBF16-CE84-0045-8A8E-919FCBF0E8F2}"/>
          </ac:spMkLst>
        </pc:spChg>
      </pc:sldChg>
      <pc:sldChg chg="del">
        <pc:chgData name="Arkadiy L Klebaner" userId="f31f6de0-6cd3-4c22-b0e7-9a49900462a2" providerId="ADAL" clId="{2EC7C092-0BED-814F-9050-3627085DBD57}" dt="2019-06-11T17:53:18.040" v="2900" actId="2696"/>
        <pc:sldMkLst>
          <pc:docMk/>
          <pc:sldMk cId="1431303374" sldId="931"/>
        </pc:sldMkLst>
      </pc:sldChg>
      <pc:sldChg chg="del">
        <pc:chgData name="Arkadiy L Klebaner" userId="f31f6de0-6cd3-4c22-b0e7-9a49900462a2" providerId="ADAL" clId="{2EC7C092-0BED-814F-9050-3627085DBD57}" dt="2019-06-11T17:53:18.050" v="2901" actId="2696"/>
        <pc:sldMkLst>
          <pc:docMk/>
          <pc:sldMk cId="3121597078" sldId="932"/>
        </pc:sldMkLst>
      </pc:sldChg>
      <pc:sldChg chg="modSp del ord">
        <pc:chgData name="Arkadiy L Klebaner" userId="f31f6de0-6cd3-4c22-b0e7-9a49900462a2" providerId="ADAL" clId="{2EC7C092-0BED-814F-9050-3627085DBD57}" dt="2019-06-11T18:05:13.523" v="3019" actId="2696"/>
        <pc:sldMkLst>
          <pc:docMk/>
          <pc:sldMk cId="722127807" sldId="933"/>
        </pc:sldMkLst>
        <pc:spChg chg="mod">
          <ac:chgData name="Arkadiy L Klebaner" userId="f31f6de0-6cd3-4c22-b0e7-9a49900462a2" providerId="ADAL" clId="{2EC7C092-0BED-814F-9050-3627085DBD57}" dt="2019-05-25T17:45:05.966" v="35" actId="20577"/>
          <ac:spMkLst>
            <pc:docMk/>
            <pc:sldMk cId="722127807" sldId="933"/>
            <ac:spMk id="2" creationId="{E41070A3-7E29-2B4A-B5C9-A66E10D96473}"/>
          </ac:spMkLst>
        </pc:spChg>
      </pc:sldChg>
      <pc:sldChg chg="addSp delSp modSp">
        <pc:chgData name="Arkadiy L Klebaner" userId="f31f6de0-6cd3-4c22-b0e7-9a49900462a2" providerId="ADAL" clId="{2EC7C092-0BED-814F-9050-3627085DBD57}" dt="2019-05-30T21:54:28.939" v="2666" actId="1076"/>
        <pc:sldMkLst>
          <pc:docMk/>
          <pc:sldMk cId="2251512058" sldId="935"/>
        </pc:sldMkLst>
        <pc:spChg chg="mod">
          <ac:chgData name="Arkadiy L Klebaner" userId="f31f6de0-6cd3-4c22-b0e7-9a49900462a2" providerId="ADAL" clId="{2EC7C092-0BED-814F-9050-3627085DBD57}" dt="2019-05-25T17:45:11.861" v="36" actId="20577"/>
          <ac:spMkLst>
            <pc:docMk/>
            <pc:sldMk cId="2251512058" sldId="935"/>
            <ac:spMk id="2" creationId="{E41070A3-7E29-2B4A-B5C9-A66E10D96473}"/>
          </ac:spMkLst>
        </pc:spChg>
        <pc:spChg chg="add mod">
          <ac:chgData name="Arkadiy L Klebaner" userId="f31f6de0-6cd3-4c22-b0e7-9a49900462a2" providerId="ADAL" clId="{2EC7C092-0BED-814F-9050-3627085DBD57}" dt="2019-05-30T21:51:12.513" v="2569" actId="1038"/>
          <ac:spMkLst>
            <pc:docMk/>
            <pc:sldMk cId="2251512058" sldId="935"/>
            <ac:spMk id="34" creationId="{DFA9B613-60C4-FB41-9144-32226D7DA16D}"/>
          </ac:spMkLst>
        </pc:spChg>
        <pc:spChg chg="add mod">
          <ac:chgData name="Arkadiy L Klebaner" userId="f31f6de0-6cd3-4c22-b0e7-9a49900462a2" providerId="ADAL" clId="{2EC7C092-0BED-814F-9050-3627085DBD57}" dt="2019-05-30T21:54:16.167" v="2664" actId="1036"/>
          <ac:spMkLst>
            <pc:docMk/>
            <pc:sldMk cId="2251512058" sldId="935"/>
            <ac:spMk id="35" creationId="{B45407B3-5AC6-124F-B35E-07EA0204EC31}"/>
          </ac:spMkLst>
        </pc:spChg>
        <pc:spChg chg="add del mod">
          <ac:chgData name="Arkadiy L Klebaner" userId="f31f6de0-6cd3-4c22-b0e7-9a49900462a2" providerId="ADAL" clId="{2EC7C092-0BED-814F-9050-3627085DBD57}" dt="2019-05-30T21:53:16.803" v="2612" actId="478"/>
          <ac:spMkLst>
            <pc:docMk/>
            <pc:sldMk cId="2251512058" sldId="935"/>
            <ac:spMk id="36" creationId="{292889E9-EE51-5244-9038-E730F2EA17E0}"/>
          </ac:spMkLst>
        </pc:spChg>
        <pc:picChg chg="add mod">
          <ac:chgData name="Arkadiy L Klebaner" userId="f31f6de0-6cd3-4c22-b0e7-9a49900462a2" providerId="ADAL" clId="{2EC7C092-0BED-814F-9050-3627085DBD57}" dt="2019-05-30T21:45:01.550" v="2435" actId="1076"/>
          <ac:picMkLst>
            <pc:docMk/>
            <pc:sldMk cId="2251512058" sldId="935"/>
            <ac:picMk id="7" creationId="{8242970A-3B33-FC4B-BC49-F264B82EFB87}"/>
          </ac:picMkLst>
        </pc:picChg>
        <pc:picChg chg="add mod modCrop">
          <ac:chgData name="Arkadiy L Klebaner" userId="f31f6de0-6cd3-4c22-b0e7-9a49900462a2" providerId="ADAL" clId="{2EC7C092-0BED-814F-9050-3627085DBD57}" dt="2019-05-30T21:54:28.939" v="2666" actId="1076"/>
          <ac:picMkLst>
            <pc:docMk/>
            <pc:sldMk cId="2251512058" sldId="935"/>
            <ac:picMk id="41" creationId="{67FD9A50-7746-5F4C-8495-6EEA92872C20}"/>
          </ac:picMkLst>
        </pc:picChg>
        <pc:picChg chg="del">
          <ac:chgData name="Arkadiy L Klebaner" userId="f31f6de0-6cd3-4c22-b0e7-9a49900462a2" providerId="ADAL" clId="{2EC7C092-0BED-814F-9050-3627085DBD57}" dt="2019-05-30T21:43:49.936" v="2412" actId="478"/>
          <ac:picMkLst>
            <pc:docMk/>
            <pc:sldMk cId="2251512058" sldId="935"/>
            <ac:picMk id="43" creationId="{BB5CD09A-F556-1E48-84B3-24F774F72DD9}"/>
          </ac:picMkLst>
        </pc:picChg>
        <pc:cxnChg chg="mod">
          <ac:chgData name="Arkadiy L Klebaner" userId="f31f6de0-6cd3-4c22-b0e7-9a49900462a2" providerId="ADAL" clId="{2EC7C092-0BED-814F-9050-3627085DBD57}" dt="2019-05-30T21:44:43.639" v="2430" actId="14100"/>
          <ac:cxnSpMkLst>
            <pc:docMk/>
            <pc:sldMk cId="2251512058" sldId="935"/>
            <ac:cxnSpMk id="53" creationId="{E0717B5B-8E58-5B40-A3CF-A17DF0B1FB96}"/>
          </ac:cxnSpMkLst>
        </pc:cxnChg>
        <pc:cxnChg chg="mod">
          <ac:chgData name="Arkadiy L Klebaner" userId="f31f6de0-6cd3-4c22-b0e7-9a49900462a2" providerId="ADAL" clId="{2EC7C092-0BED-814F-9050-3627085DBD57}" dt="2019-05-30T21:44:52.565" v="2432" actId="14100"/>
          <ac:cxnSpMkLst>
            <pc:docMk/>
            <pc:sldMk cId="2251512058" sldId="935"/>
            <ac:cxnSpMk id="55" creationId="{3593EE86-C7F7-6E45-87E8-B2E9D41B746F}"/>
          </ac:cxnSpMkLst>
        </pc:cxnChg>
        <pc:cxnChg chg="mod">
          <ac:chgData name="Arkadiy L Klebaner" userId="f31f6de0-6cd3-4c22-b0e7-9a49900462a2" providerId="ADAL" clId="{2EC7C092-0BED-814F-9050-3627085DBD57}" dt="2019-05-30T21:44:57.767" v="2433" actId="14100"/>
          <ac:cxnSpMkLst>
            <pc:docMk/>
            <pc:sldMk cId="2251512058" sldId="935"/>
            <ac:cxnSpMk id="57" creationId="{0840196A-859A-8B4D-AA8F-5838BB208C62}"/>
          </ac:cxnSpMkLst>
        </pc:cxnChg>
        <pc:cxnChg chg="mod">
          <ac:chgData name="Arkadiy L Klebaner" userId="f31f6de0-6cd3-4c22-b0e7-9a49900462a2" providerId="ADAL" clId="{2EC7C092-0BED-814F-9050-3627085DBD57}" dt="2019-05-30T21:45:06.565" v="2436" actId="14100"/>
          <ac:cxnSpMkLst>
            <pc:docMk/>
            <pc:sldMk cId="2251512058" sldId="935"/>
            <ac:cxnSpMk id="59" creationId="{389E70EF-6445-174F-ADE2-E42A5BD1A61E}"/>
          </ac:cxnSpMkLst>
        </pc:cxnChg>
        <pc:cxnChg chg="mod">
          <ac:chgData name="Arkadiy L Klebaner" userId="f31f6de0-6cd3-4c22-b0e7-9a49900462a2" providerId="ADAL" clId="{2EC7C092-0BED-814F-9050-3627085DBD57}" dt="2019-05-30T21:44:12.682" v="2419" actId="14100"/>
          <ac:cxnSpMkLst>
            <pc:docMk/>
            <pc:sldMk cId="2251512058" sldId="935"/>
            <ac:cxnSpMk id="61" creationId="{5F250B9E-D368-0C48-90E5-EAAA9C46306B}"/>
          </ac:cxnSpMkLst>
        </pc:cxnChg>
      </pc:sldChg>
      <pc:sldChg chg="modSp ord">
        <pc:chgData name="Arkadiy L Klebaner" userId="f31f6de0-6cd3-4c22-b0e7-9a49900462a2" providerId="ADAL" clId="{2EC7C092-0BED-814F-9050-3627085DBD57}" dt="2019-06-11T17:50:42.029" v="2899" actId="14100"/>
        <pc:sldMkLst>
          <pc:docMk/>
          <pc:sldMk cId="635187634" sldId="940"/>
        </pc:sldMkLst>
        <pc:spChg chg="mod">
          <ac:chgData name="Arkadiy L Klebaner" userId="f31f6de0-6cd3-4c22-b0e7-9a49900462a2" providerId="ADAL" clId="{2EC7C092-0BED-814F-9050-3627085DBD57}" dt="2019-06-05T00:52:14.863" v="2686" actId="1076"/>
          <ac:spMkLst>
            <pc:docMk/>
            <pc:sldMk cId="635187634" sldId="940"/>
            <ac:spMk id="48" creationId="{BDCA015E-6EB3-F94A-A23D-6CAD03940AA2}"/>
          </ac:spMkLst>
        </pc:spChg>
        <pc:spChg chg="mod">
          <ac:chgData name="Arkadiy L Klebaner" userId="f31f6de0-6cd3-4c22-b0e7-9a49900462a2" providerId="ADAL" clId="{2EC7C092-0BED-814F-9050-3627085DBD57}" dt="2019-05-26T13:09:19.773" v="862"/>
          <ac:spMkLst>
            <pc:docMk/>
            <pc:sldMk cId="635187634" sldId="940"/>
            <ac:spMk id="63" creationId="{18EE294B-E274-0744-9494-4153E9C21292}"/>
          </ac:spMkLst>
        </pc:spChg>
        <pc:grpChg chg="mod">
          <ac:chgData name="Arkadiy L Klebaner" userId="f31f6de0-6cd3-4c22-b0e7-9a49900462a2" providerId="ADAL" clId="{2EC7C092-0BED-814F-9050-3627085DBD57}" dt="2019-06-11T17:50:42.029" v="2899" actId="14100"/>
          <ac:grpSpMkLst>
            <pc:docMk/>
            <pc:sldMk cId="635187634" sldId="940"/>
            <ac:grpSpMk id="33" creationId="{85F39C1B-02D1-E545-AB5B-A22442D6FF94}"/>
          </ac:grpSpMkLst>
        </pc:grpChg>
      </pc:sldChg>
      <pc:sldChg chg="addSp delSp modSp add">
        <pc:chgData name="Arkadiy L Klebaner" userId="f31f6de0-6cd3-4c22-b0e7-9a49900462a2" providerId="ADAL" clId="{2EC7C092-0BED-814F-9050-3627085DBD57}" dt="2019-05-26T12:41:09.298" v="284" actId="208"/>
        <pc:sldMkLst>
          <pc:docMk/>
          <pc:sldMk cId="3265099793" sldId="941"/>
        </pc:sldMkLst>
        <pc:spChg chg="mod">
          <ac:chgData name="Arkadiy L Klebaner" userId="f31f6de0-6cd3-4c22-b0e7-9a49900462a2" providerId="ADAL" clId="{2EC7C092-0BED-814F-9050-3627085DBD57}" dt="2019-05-25T17:47:04.698" v="85" actId="20577"/>
          <ac:spMkLst>
            <pc:docMk/>
            <pc:sldMk cId="3265099793" sldId="941"/>
            <ac:spMk id="2" creationId="{B2B7179D-B01E-E048-B591-E494DBC835CB}"/>
          </ac:spMkLst>
        </pc:spChg>
        <pc:spChg chg="del">
          <ac:chgData name="Arkadiy L Klebaner" userId="f31f6de0-6cd3-4c22-b0e7-9a49900462a2" providerId="ADAL" clId="{2EC7C092-0BED-814F-9050-3627085DBD57}" dt="2019-05-25T17:47:50.175" v="86"/>
          <ac:spMkLst>
            <pc:docMk/>
            <pc:sldMk cId="3265099793" sldId="941"/>
            <ac:spMk id="3" creationId="{373C34B3-B3F5-C243-BFAC-D8F9B7BFD071}"/>
          </ac:spMkLst>
        </pc:spChg>
        <pc:spChg chg="add mod">
          <ac:chgData name="Arkadiy L Klebaner" userId="f31f6de0-6cd3-4c22-b0e7-9a49900462a2" providerId="ADAL" clId="{2EC7C092-0BED-814F-9050-3627085DBD57}" dt="2019-05-26T12:41:09.298" v="284" actId="208"/>
          <ac:spMkLst>
            <pc:docMk/>
            <pc:sldMk cId="3265099793" sldId="941"/>
            <ac:spMk id="7" creationId="{4BD1E2E9-C7F0-864C-9422-24CBE5DE037A}"/>
          </ac:spMkLst>
        </pc:spChg>
        <pc:picChg chg="add mod">
          <ac:chgData name="Arkadiy L Klebaner" userId="f31f6de0-6cd3-4c22-b0e7-9a49900462a2" providerId="ADAL" clId="{2EC7C092-0BED-814F-9050-3627085DBD57}" dt="2019-05-26T12:41:06.415" v="283" actId="208"/>
          <ac:picMkLst>
            <pc:docMk/>
            <pc:sldMk cId="3265099793" sldId="941"/>
            <ac:picMk id="6" creationId="{79DE603B-A7DE-934E-903D-4D1771BC8B18}"/>
          </ac:picMkLst>
        </pc:picChg>
      </pc:sldChg>
      <pc:sldChg chg="addSp delSp modSp add">
        <pc:chgData name="Arkadiy L Klebaner" userId="f31f6de0-6cd3-4c22-b0e7-9a49900462a2" providerId="ADAL" clId="{2EC7C092-0BED-814F-9050-3627085DBD57}" dt="2019-05-26T13:40:40.959" v="1380" actId="20577"/>
        <pc:sldMkLst>
          <pc:docMk/>
          <pc:sldMk cId="4082678177" sldId="942"/>
        </pc:sldMkLst>
        <pc:spChg chg="mod">
          <ac:chgData name="Arkadiy L Klebaner" userId="f31f6de0-6cd3-4c22-b0e7-9a49900462a2" providerId="ADAL" clId="{2EC7C092-0BED-814F-9050-3627085DBD57}" dt="2019-05-26T13:40:40.959" v="1380" actId="20577"/>
          <ac:spMkLst>
            <pc:docMk/>
            <pc:sldMk cId="4082678177" sldId="942"/>
            <ac:spMk id="2" creationId="{C5F586BA-D06F-A246-AB33-AEA4886C3E53}"/>
          </ac:spMkLst>
        </pc:spChg>
        <pc:spChg chg="del">
          <ac:chgData name="Arkadiy L Klebaner" userId="f31f6de0-6cd3-4c22-b0e7-9a49900462a2" providerId="ADAL" clId="{2EC7C092-0BED-814F-9050-3627085DBD57}" dt="2019-05-25T17:49:12.786" v="109"/>
          <ac:spMkLst>
            <pc:docMk/>
            <pc:sldMk cId="4082678177" sldId="942"/>
            <ac:spMk id="3" creationId="{8DE6A8F0-639A-2549-8931-1F20E44C8DE9}"/>
          </ac:spMkLst>
        </pc:spChg>
        <pc:picChg chg="add mod modCrop">
          <ac:chgData name="Arkadiy L Klebaner" userId="f31f6de0-6cd3-4c22-b0e7-9a49900462a2" providerId="ADAL" clId="{2EC7C092-0BED-814F-9050-3627085DBD57}" dt="2019-05-26T12:52:22.862" v="330" actId="14100"/>
          <ac:picMkLst>
            <pc:docMk/>
            <pc:sldMk cId="4082678177" sldId="942"/>
            <ac:picMk id="7" creationId="{9E1C2F80-E154-BB40-9626-697863FF1234}"/>
          </ac:picMkLst>
        </pc:picChg>
        <pc:picChg chg="add del mod">
          <ac:chgData name="Arkadiy L Klebaner" userId="f31f6de0-6cd3-4c22-b0e7-9a49900462a2" providerId="ADAL" clId="{2EC7C092-0BED-814F-9050-3627085DBD57}" dt="2019-05-26T12:52:23.867" v="332"/>
          <ac:picMkLst>
            <pc:docMk/>
            <pc:sldMk cId="4082678177" sldId="942"/>
            <ac:picMk id="8" creationId="{3D5E93A7-9EA1-8C49-9EDB-379DB88AA325}"/>
          </ac:picMkLst>
        </pc:picChg>
      </pc:sldChg>
      <pc:sldChg chg="addSp delSp modSp add">
        <pc:chgData name="Arkadiy L Klebaner" userId="f31f6de0-6cd3-4c22-b0e7-9a49900462a2" providerId="ADAL" clId="{2EC7C092-0BED-814F-9050-3627085DBD57}" dt="2019-06-11T17:45:52.172" v="2897" actId="20577"/>
        <pc:sldMkLst>
          <pc:docMk/>
          <pc:sldMk cId="2957399228" sldId="943"/>
        </pc:sldMkLst>
        <pc:spChg chg="mod">
          <ac:chgData name="Arkadiy L Klebaner" userId="f31f6de0-6cd3-4c22-b0e7-9a49900462a2" providerId="ADAL" clId="{2EC7C092-0BED-814F-9050-3627085DBD57}" dt="2019-06-11T17:45:52.172" v="2897" actId="20577"/>
          <ac:spMkLst>
            <pc:docMk/>
            <pc:sldMk cId="2957399228" sldId="943"/>
            <ac:spMk id="2" creationId="{90285008-00E2-824A-A1AD-421FCBCF4BC6}"/>
          </ac:spMkLst>
        </pc:spChg>
        <pc:spChg chg="del">
          <ac:chgData name="Arkadiy L Klebaner" userId="f31f6de0-6cd3-4c22-b0e7-9a49900462a2" providerId="ADAL" clId="{2EC7C092-0BED-814F-9050-3627085DBD57}" dt="2019-05-25T17:51:57.040" v="129" actId="931"/>
          <ac:spMkLst>
            <pc:docMk/>
            <pc:sldMk cId="2957399228" sldId="943"/>
            <ac:spMk id="3" creationId="{A91CE203-8265-274C-B819-E4E72D0DCBEE}"/>
          </ac:spMkLst>
        </pc:spChg>
        <pc:spChg chg="add del mod">
          <ac:chgData name="Arkadiy L Klebaner" userId="f31f6de0-6cd3-4c22-b0e7-9a49900462a2" providerId="ADAL" clId="{2EC7C092-0BED-814F-9050-3627085DBD57}" dt="2019-06-11T16:18:49.502" v="2861" actId="478"/>
          <ac:spMkLst>
            <pc:docMk/>
            <pc:sldMk cId="2957399228" sldId="943"/>
            <ac:spMk id="9" creationId="{EDBC783D-21AA-DA46-B19B-495D1ABA2106}"/>
          </ac:spMkLst>
        </pc:spChg>
        <pc:picChg chg="add del mod modCrop">
          <ac:chgData name="Arkadiy L Klebaner" userId="f31f6de0-6cd3-4c22-b0e7-9a49900462a2" providerId="ADAL" clId="{2EC7C092-0BED-814F-9050-3627085DBD57}" dt="2019-06-11T17:45:30.845" v="2893" actId="478"/>
          <ac:picMkLst>
            <pc:docMk/>
            <pc:sldMk cId="2957399228" sldId="943"/>
            <ac:picMk id="3" creationId="{23E0B98E-01BA-6043-8319-1E02BAC7A860}"/>
          </ac:picMkLst>
        </pc:picChg>
        <pc:picChg chg="add del">
          <ac:chgData name="Arkadiy L Klebaner" userId="f31f6de0-6cd3-4c22-b0e7-9a49900462a2" providerId="ADAL" clId="{2EC7C092-0BED-814F-9050-3627085DBD57}" dt="2019-05-25T17:51:16.074" v="128"/>
          <ac:picMkLst>
            <pc:docMk/>
            <pc:sldMk cId="2957399228" sldId="943"/>
            <ac:picMk id="6" creationId="{4C397DAE-91E7-2B46-8EAA-3F0BE6753C35}"/>
          </ac:picMkLst>
        </pc:picChg>
        <pc:picChg chg="add mod">
          <ac:chgData name="Arkadiy L Klebaner" userId="f31f6de0-6cd3-4c22-b0e7-9a49900462a2" providerId="ADAL" clId="{2EC7C092-0BED-814F-9050-3627085DBD57}" dt="2019-06-11T17:45:27.699" v="2892" actId="167"/>
          <ac:picMkLst>
            <pc:docMk/>
            <pc:sldMk cId="2957399228" sldId="943"/>
            <ac:picMk id="7" creationId="{6FBCD120-0C41-0F4E-B69F-6DCF39966087}"/>
          </ac:picMkLst>
        </pc:picChg>
        <pc:picChg chg="add del mod">
          <ac:chgData name="Arkadiy L Klebaner" userId="f31f6de0-6cd3-4c22-b0e7-9a49900462a2" providerId="ADAL" clId="{2EC7C092-0BED-814F-9050-3627085DBD57}" dt="2019-06-11T16:18:46.457" v="2860" actId="478"/>
          <ac:picMkLst>
            <pc:docMk/>
            <pc:sldMk cId="2957399228" sldId="943"/>
            <ac:picMk id="8" creationId="{2D774DAD-9749-5C44-BFEB-ACCEE00ABC91}"/>
          </ac:picMkLst>
        </pc:picChg>
        <pc:picChg chg="add del mod">
          <ac:chgData name="Arkadiy L Klebaner" userId="f31f6de0-6cd3-4c22-b0e7-9a49900462a2" providerId="ADAL" clId="{2EC7C092-0BED-814F-9050-3627085DBD57}" dt="2019-05-26T12:52:27.177" v="335"/>
          <ac:picMkLst>
            <pc:docMk/>
            <pc:sldMk cId="2957399228" sldId="943"/>
            <ac:picMk id="9" creationId="{42AEE9E5-0C50-444A-B023-5AA4185D5727}"/>
          </ac:picMkLst>
        </pc:picChg>
      </pc:sldChg>
      <pc:sldChg chg="modSp add">
        <pc:chgData name="Arkadiy L Klebaner" userId="f31f6de0-6cd3-4c22-b0e7-9a49900462a2" providerId="ADAL" clId="{2EC7C092-0BED-814F-9050-3627085DBD57}" dt="2019-05-26T13:50:58.908" v="1464" actId="20577"/>
        <pc:sldMkLst>
          <pc:docMk/>
          <pc:sldMk cId="253812970" sldId="944"/>
        </pc:sldMkLst>
        <pc:spChg chg="mod">
          <ac:chgData name="Arkadiy L Klebaner" userId="f31f6de0-6cd3-4c22-b0e7-9a49900462a2" providerId="ADAL" clId="{2EC7C092-0BED-814F-9050-3627085DBD57}" dt="2019-05-26T12:54:16.554" v="381" actId="20577"/>
          <ac:spMkLst>
            <pc:docMk/>
            <pc:sldMk cId="253812970" sldId="944"/>
            <ac:spMk id="2" creationId="{9129EE50-A3D8-E14E-B249-46F225E2151B}"/>
          </ac:spMkLst>
        </pc:spChg>
        <pc:spChg chg="mod">
          <ac:chgData name="Arkadiy L Klebaner" userId="f31f6de0-6cd3-4c22-b0e7-9a49900462a2" providerId="ADAL" clId="{2EC7C092-0BED-814F-9050-3627085DBD57}" dt="2019-05-26T13:50:58.908" v="1464" actId="20577"/>
          <ac:spMkLst>
            <pc:docMk/>
            <pc:sldMk cId="253812970" sldId="944"/>
            <ac:spMk id="3" creationId="{2550A398-3F93-BB4C-8697-3053451DA9F2}"/>
          </ac:spMkLst>
        </pc:spChg>
      </pc:sldChg>
      <pc:sldChg chg="modSp add">
        <pc:chgData name="Arkadiy L Klebaner" userId="f31f6de0-6cd3-4c22-b0e7-9a49900462a2" providerId="ADAL" clId="{2EC7C092-0BED-814F-9050-3627085DBD57}" dt="2019-05-26T16:33:18.116" v="1956" actId="20577"/>
        <pc:sldMkLst>
          <pc:docMk/>
          <pc:sldMk cId="1107996987" sldId="945"/>
        </pc:sldMkLst>
        <pc:spChg chg="mod">
          <ac:chgData name="Arkadiy L Klebaner" userId="f31f6de0-6cd3-4c22-b0e7-9a49900462a2" providerId="ADAL" clId="{2EC7C092-0BED-814F-9050-3627085DBD57}" dt="2019-05-26T12:39:00.163" v="249" actId="20577"/>
          <ac:spMkLst>
            <pc:docMk/>
            <pc:sldMk cId="1107996987" sldId="945"/>
            <ac:spMk id="2" creationId="{A7EABE4E-F7EE-1F4B-8C75-1468A834F115}"/>
          </ac:spMkLst>
        </pc:spChg>
        <pc:spChg chg="mod">
          <ac:chgData name="Arkadiy L Klebaner" userId="f31f6de0-6cd3-4c22-b0e7-9a49900462a2" providerId="ADAL" clId="{2EC7C092-0BED-814F-9050-3627085DBD57}" dt="2019-05-26T16:33:18.116" v="1956" actId="20577"/>
          <ac:spMkLst>
            <pc:docMk/>
            <pc:sldMk cId="1107996987" sldId="945"/>
            <ac:spMk id="3" creationId="{89544D7C-36A2-9E41-9B28-3C1975F19E40}"/>
          </ac:spMkLst>
        </pc:spChg>
      </pc:sldChg>
      <pc:sldChg chg="delSp modSp add">
        <pc:chgData name="Arkadiy L Klebaner" userId="f31f6de0-6cd3-4c22-b0e7-9a49900462a2" providerId="ADAL" clId="{2EC7C092-0BED-814F-9050-3627085DBD57}" dt="2019-05-26T14:02:07.212" v="1844" actId="478"/>
        <pc:sldMkLst>
          <pc:docMk/>
          <pc:sldMk cId="1343934121" sldId="950"/>
        </pc:sldMkLst>
        <pc:spChg chg="mod">
          <ac:chgData name="Arkadiy L Klebaner" userId="f31f6de0-6cd3-4c22-b0e7-9a49900462a2" providerId="ADAL" clId="{2EC7C092-0BED-814F-9050-3627085DBD57}" dt="2019-05-26T14:02:01.685" v="1843" actId="20577"/>
          <ac:spMkLst>
            <pc:docMk/>
            <pc:sldMk cId="1343934121" sldId="950"/>
            <ac:spMk id="2" creationId="{E41070A3-7E29-2B4A-B5C9-A66E10D96473}"/>
          </ac:spMkLst>
        </pc:spChg>
        <pc:spChg chg="del mod">
          <ac:chgData name="Arkadiy L Klebaner" userId="f31f6de0-6cd3-4c22-b0e7-9a49900462a2" providerId="ADAL" clId="{2EC7C092-0BED-814F-9050-3627085DBD57}" dt="2019-05-26T14:02:07.212" v="1844" actId="478"/>
          <ac:spMkLst>
            <pc:docMk/>
            <pc:sldMk cId="1343934121" sldId="950"/>
            <ac:spMk id="43" creationId="{50FDF21C-C132-8844-BC12-D890BDBE91DB}"/>
          </ac:spMkLst>
        </pc:spChg>
        <pc:picChg chg="mod">
          <ac:chgData name="Arkadiy L Klebaner" userId="f31f6de0-6cd3-4c22-b0e7-9a49900462a2" providerId="ADAL" clId="{2EC7C092-0BED-814F-9050-3627085DBD57}" dt="2019-05-26T14:01:45.970" v="1836" actId="1036"/>
          <ac:picMkLst>
            <pc:docMk/>
            <pc:sldMk cId="1343934121" sldId="950"/>
            <ac:picMk id="42" creationId="{DCB13E52-0619-8846-A9CB-04902EBC8ABD}"/>
          </ac:picMkLst>
        </pc:picChg>
      </pc:sldChg>
      <pc:sldChg chg="addSp modSp">
        <pc:chgData name="Arkadiy L Klebaner" userId="f31f6de0-6cd3-4c22-b0e7-9a49900462a2" providerId="ADAL" clId="{2EC7C092-0BED-814F-9050-3627085DBD57}" dt="2019-06-11T18:02:27.144" v="3018" actId="1038"/>
        <pc:sldMkLst>
          <pc:docMk/>
          <pc:sldMk cId="3658122710" sldId="956"/>
        </pc:sldMkLst>
        <pc:spChg chg="add mod">
          <ac:chgData name="Arkadiy L Klebaner" userId="f31f6de0-6cd3-4c22-b0e7-9a49900462a2" providerId="ADAL" clId="{2EC7C092-0BED-814F-9050-3627085DBD57}" dt="2019-06-11T17:55:32.861" v="2965" actId="1038"/>
          <ac:spMkLst>
            <pc:docMk/>
            <pc:sldMk cId="3658122710" sldId="956"/>
            <ac:spMk id="39" creationId="{A08BEC59-05FA-344F-8E05-9E2EC440054C}"/>
          </ac:spMkLst>
        </pc:spChg>
        <pc:spChg chg="add mod">
          <ac:chgData name="Arkadiy L Klebaner" userId="f31f6de0-6cd3-4c22-b0e7-9a49900462a2" providerId="ADAL" clId="{2EC7C092-0BED-814F-9050-3627085DBD57}" dt="2019-06-11T17:57:29.357" v="3005" actId="1037"/>
          <ac:spMkLst>
            <pc:docMk/>
            <pc:sldMk cId="3658122710" sldId="956"/>
            <ac:spMk id="40" creationId="{918EBAFF-A108-D343-993A-E246B7A9BE8A}"/>
          </ac:spMkLst>
        </pc:spChg>
        <pc:spChg chg="mod">
          <ac:chgData name="Arkadiy L Klebaner" userId="f31f6de0-6cd3-4c22-b0e7-9a49900462a2" providerId="ADAL" clId="{2EC7C092-0BED-814F-9050-3627085DBD57}" dt="2019-06-11T18:02:27.144" v="3018" actId="1038"/>
          <ac:spMkLst>
            <pc:docMk/>
            <pc:sldMk cId="3658122710" sldId="956"/>
            <ac:spMk id="90" creationId="{2864D5B4-204F-461A-AAF1-9A2E2324DFF6}"/>
          </ac:spMkLst>
        </pc:spChg>
        <pc:spChg chg="mod">
          <ac:chgData name="Arkadiy L Klebaner" userId="f31f6de0-6cd3-4c22-b0e7-9a49900462a2" providerId="ADAL" clId="{2EC7C092-0BED-814F-9050-3627085DBD57}" dt="2019-06-11T17:55:32.861" v="2965" actId="1038"/>
          <ac:spMkLst>
            <pc:docMk/>
            <pc:sldMk cId="3658122710" sldId="956"/>
            <ac:spMk id="96" creationId="{19DB2F1A-D581-4A7C-9084-B670A101FA33}"/>
          </ac:spMkLst>
        </pc:spChg>
        <pc:spChg chg="mod">
          <ac:chgData name="Arkadiy L Klebaner" userId="f31f6de0-6cd3-4c22-b0e7-9a49900462a2" providerId="ADAL" clId="{2EC7C092-0BED-814F-9050-3627085DBD57}" dt="2019-06-11T17:57:16.507" v="2999" actId="1076"/>
          <ac:spMkLst>
            <pc:docMk/>
            <pc:sldMk cId="3658122710" sldId="956"/>
            <ac:spMk id="101" creationId="{1A7468F4-F569-4253-A2D0-F556645221F3}"/>
          </ac:spMkLst>
        </pc:spChg>
      </pc:sldChg>
      <pc:sldChg chg="addSp delSp modSp add del">
        <pc:chgData name="Arkadiy L Klebaner" userId="f31f6de0-6cd3-4c22-b0e7-9a49900462a2" providerId="ADAL" clId="{2EC7C092-0BED-814F-9050-3627085DBD57}" dt="2019-06-11T17:45:35.948" v="2894" actId="2696"/>
        <pc:sldMkLst>
          <pc:docMk/>
          <pc:sldMk cId="2292084525" sldId="957"/>
        </pc:sldMkLst>
        <pc:picChg chg="add del mod">
          <ac:chgData name="Arkadiy L Klebaner" userId="f31f6de0-6cd3-4c22-b0e7-9a49900462a2" providerId="ADAL" clId="{2EC7C092-0BED-814F-9050-3627085DBD57}" dt="2019-06-11T17:45:01.582" v="2888"/>
          <ac:picMkLst>
            <pc:docMk/>
            <pc:sldMk cId="2292084525" sldId="957"/>
            <ac:picMk id="6" creationId="{1D36B1E0-A367-1345-8B27-4DBC4D461FD7}"/>
          </ac:picMkLst>
        </pc:picChg>
      </pc:sldChg>
      <pc:sldMasterChg chg="delSldLayout">
        <pc:chgData name="Arkadiy L Klebaner" userId="f31f6de0-6cd3-4c22-b0e7-9a49900462a2" providerId="ADAL" clId="{2EC7C092-0BED-814F-9050-3627085DBD57}" dt="2019-05-26T13:46:45.280" v="1415" actId="2696"/>
        <pc:sldMasterMkLst>
          <pc:docMk/>
          <pc:sldMasterMk cId="0" sldId="2147483682"/>
        </pc:sldMasterMkLst>
      </pc:sldMasterChg>
    </pc:docChg>
  </pc:docChgLst>
  <pc:docChgLst>
    <pc:chgData name="Arkadiy L Klebaner" userId="f31f6de0-6cd3-4c22-b0e7-9a49900462a2" providerId="ADAL" clId="{1C9F422E-F9F1-42D1-9FFA-A87D216E0CFB}"/>
    <pc:docChg chg="undo custSel addSld delSld modSld sldOrd modMainMaster modSection">
      <pc:chgData name="Arkadiy L Klebaner" userId="f31f6de0-6cd3-4c22-b0e7-9a49900462a2" providerId="ADAL" clId="{1C9F422E-F9F1-42D1-9FFA-A87D216E0CFB}" dt="2019-06-10T21:13:44.870" v="268" actId="14100"/>
      <pc:docMkLst>
        <pc:docMk/>
      </pc:docMkLst>
      <pc:sldChg chg="modSp">
        <pc:chgData name="Arkadiy L Klebaner" userId="f31f6de0-6cd3-4c22-b0e7-9a49900462a2" providerId="ADAL" clId="{1C9F422E-F9F1-42D1-9FFA-A87D216E0CFB}" dt="2019-06-06T21:34:22.317" v="6" actId="1076"/>
        <pc:sldMkLst>
          <pc:docMk/>
          <pc:sldMk cId="2466307836" sldId="500"/>
        </pc:sldMkLst>
        <pc:spChg chg="mod">
          <ac:chgData name="Arkadiy L Klebaner" userId="f31f6de0-6cd3-4c22-b0e7-9a49900462a2" providerId="ADAL" clId="{1C9F422E-F9F1-42D1-9FFA-A87D216E0CFB}" dt="2019-06-06T21:34:22.317" v="6" actId="1076"/>
          <ac:spMkLst>
            <pc:docMk/>
            <pc:sldMk cId="2466307836" sldId="500"/>
            <ac:spMk id="5" creationId="{00000000-0000-0000-0000-000000000000}"/>
          </ac:spMkLst>
        </pc:spChg>
      </pc:sldChg>
      <pc:sldChg chg="del">
        <pc:chgData name="Arkadiy L Klebaner" userId="f31f6de0-6cd3-4c22-b0e7-9a49900462a2" providerId="ADAL" clId="{1C9F422E-F9F1-42D1-9FFA-A87D216E0CFB}" dt="2019-06-10T20:40:00.740" v="109" actId="2696"/>
        <pc:sldMkLst>
          <pc:docMk/>
          <pc:sldMk cId="3905800022" sldId="918"/>
        </pc:sldMkLst>
      </pc:sldChg>
      <pc:sldChg chg="addSp modSp">
        <pc:chgData name="Arkadiy L Klebaner" userId="f31f6de0-6cd3-4c22-b0e7-9a49900462a2" providerId="ADAL" clId="{1C9F422E-F9F1-42D1-9FFA-A87D216E0CFB}" dt="2019-06-10T20:47:15.336" v="192" actId="1076"/>
        <pc:sldMkLst>
          <pc:docMk/>
          <pc:sldMk cId="3663158327" sldId="919"/>
        </pc:sldMkLst>
        <pc:spChg chg="add mod">
          <ac:chgData name="Arkadiy L Klebaner" userId="f31f6de0-6cd3-4c22-b0e7-9a49900462a2" providerId="ADAL" clId="{1C9F422E-F9F1-42D1-9FFA-A87D216E0CFB}" dt="2019-06-10T20:47:15.336" v="192" actId="1076"/>
          <ac:spMkLst>
            <pc:docMk/>
            <pc:sldMk cId="3663158327" sldId="919"/>
            <ac:spMk id="9" creationId="{FCE90974-2E6A-48DA-95DE-42F32C203D1D}"/>
          </ac:spMkLst>
        </pc:spChg>
      </pc:sldChg>
      <pc:sldChg chg="addSp">
        <pc:chgData name="Arkadiy L Klebaner" userId="f31f6de0-6cd3-4c22-b0e7-9a49900462a2" providerId="ADAL" clId="{1C9F422E-F9F1-42D1-9FFA-A87D216E0CFB}" dt="2019-06-10T20:48:36.915" v="214"/>
        <pc:sldMkLst>
          <pc:docMk/>
          <pc:sldMk cId="2528029287" sldId="920"/>
        </pc:sldMkLst>
        <pc:spChg chg="add">
          <ac:chgData name="Arkadiy L Klebaner" userId="f31f6de0-6cd3-4c22-b0e7-9a49900462a2" providerId="ADAL" clId="{1C9F422E-F9F1-42D1-9FFA-A87D216E0CFB}" dt="2019-06-10T20:48:36.915" v="214"/>
          <ac:spMkLst>
            <pc:docMk/>
            <pc:sldMk cId="2528029287" sldId="920"/>
            <ac:spMk id="7" creationId="{0A18A4BF-65DB-46BD-A491-82960907051F}"/>
          </ac:spMkLst>
        </pc:spChg>
      </pc:sldChg>
      <pc:sldChg chg="addSp">
        <pc:chgData name="Arkadiy L Klebaner" userId="f31f6de0-6cd3-4c22-b0e7-9a49900462a2" providerId="ADAL" clId="{1C9F422E-F9F1-42D1-9FFA-A87D216E0CFB}" dt="2019-06-10T20:47:26.068" v="194"/>
        <pc:sldMkLst>
          <pc:docMk/>
          <pc:sldMk cId="2109098740" sldId="921"/>
        </pc:sldMkLst>
        <pc:spChg chg="add">
          <ac:chgData name="Arkadiy L Klebaner" userId="f31f6de0-6cd3-4c22-b0e7-9a49900462a2" providerId="ADAL" clId="{1C9F422E-F9F1-42D1-9FFA-A87D216E0CFB}" dt="2019-06-10T20:47:26.068" v="194"/>
          <ac:spMkLst>
            <pc:docMk/>
            <pc:sldMk cId="2109098740" sldId="921"/>
            <ac:spMk id="6" creationId="{82D55634-CB94-465C-8918-7B41CF39F637}"/>
          </ac:spMkLst>
        </pc:spChg>
      </pc:sldChg>
      <pc:sldChg chg="addSp modSp">
        <pc:chgData name="Arkadiy L Klebaner" userId="f31f6de0-6cd3-4c22-b0e7-9a49900462a2" providerId="ADAL" clId="{1C9F422E-F9F1-42D1-9FFA-A87D216E0CFB}" dt="2019-06-10T21:12:13.104" v="236" actId="20577"/>
        <pc:sldMkLst>
          <pc:docMk/>
          <pc:sldMk cId="3467314635" sldId="922"/>
        </pc:sldMkLst>
        <pc:spChg chg="mod">
          <ac:chgData name="Arkadiy L Klebaner" userId="f31f6de0-6cd3-4c22-b0e7-9a49900462a2" providerId="ADAL" clId="{1C9F422E-F9F1-42D1-9FFA-A87D216E0CFB}" dt="2019-06-10T21:12:13.104" v="236" actId="20577"/>
          <ac:spMkLst>
            <pc:docMk/>
            <pc:sldMk cId="3467314635" sldId="922"/>
            <ac:spMk id="41" creationId="{BF79BE66-DC3D-154D-8AA7-CB95D1411B10}"/>
          </ac:spMkLst>
        </pc:spChg>
        <pc:spChg chg="add">
          <ac:chgData name="Arkadiy L Klebaner" userId="f31f6de0-6cd3-4c22-b0e7-9a49900462a2" providerId="ADAL" clId="{1C9F422E-F9F1-42D1-9FFA-A87D216E0CFB}" dt="2019-06-10T20:47:29.061" v="195"/>
          <ac:spMkLst>
            <pc:docMk/>
            <pc:sldMk cId="3467314635" sldId="922"/>
            <ac:spMk id="43" creationId="{47C51041-F9B1-4EB1-9D57-3599CD69E183}"/>
          </ac:spMkLst>
        </pc:spChg>
      </pc:sldChg>
      <pc:sldChg chg="addSp modSp">
        <pc:chgData name="Arkadiy L Klebaner" userId="f31f6de0-6cd3-4c22-b0e7-9a49900462a2" providerId="ADAL" clId="{1C9F422E-F9F1-42D1-9FFA-A87D216E0CFB}" dt="2019-06-10T21:12:27.231" v="238" actId="20577"/>
        <pc:sldMkLst>
          <pc:docMk/>
          <pc:sldMk cId="1747861306" sldId="923"/>
        </pc:sldMkLst>
        <pc:spChg chg="mod">
          <ac:chgData name="Arkadiy L Klebaner" userId="f31f6de0-6cd3-4c22-b0e7-9a49900462a2" providerId="ADAL" clId="{1C9F422E-F9F1-42D1-9FFA-A87D216E0CFB}" dt="2019-06-10T21:12:27.231" v="238" actId="20577"/>
          <ac:spMkLst>
            <pc:docMk/>
            <pc:sldMk cId="1747861306" sldId="923"/>
            <ac:spMk id="41" creationId="{BF79BE66-DC3D-154D-8AA7-CB95D1411B10}"/>
          </ac:spMkLst>
        </pc:spChg>
        <pc:spChg chg="add">
          <ac:chgData name="Arkadiy L Klebaner" userId="f31f6de0-6cd3-4c22-b0e7-9a49900462a2" providerId="ADAL" clId="{1C9F422E-F9F1-42D1-9FFA-A87D216E0CFB}" dt="2019-06-10T20:48:03.947" v="205"/>
          <ac:spMkLst>
            <pc:docMk/>
            <pc:sldMk cId="1747861306" sldId="923"/>
            <ac:spMk id="44" creationId="{FDB5344F-B457-4D5F-AF73-3C9F32AD6867}"/>
          </ac:spMkLst>
        </pc:spChg>
      </pc:sldChg>
      <pc:sldChg chg="addSp">
        <pc:chgData name="Arkadiy L Klebaner" userId="f31f6de0-6cd3-4c22-b0e7-9a49900462a2" providerId="ADAL" clId="{1C9F422E-F9F1-42D1-9FFA-A87D216E0CFB}" dt="2019-06-10T20:48:09.815" v="206"/>
        <pc:sldMkLst>
          <pc:docMk/>
          <pc:sldMk cId="1243221790" sldId="924"/>
        </pc:sldMkLst>
        <pc:spChg chg="add">
          <ac:chgData name="Arkadiy L Klebaner" userId="f31f6de0-6cd3-4c22-b0e7-9a49900462a2" providerId="ADAL" clId="{1C9F422E-F9F1-42D1-9FFA-A87D216E0CFB}" dt="2019-06-10T20:48:09.815" v="206"/>
          <ac:spMkLst>
            <pc:docMk/>
            <pc:sldMk cId="1243221790" sldId="924"/>
            <ac:spMk id="7" creationId="{F85AF793-8FA4-4D49-BCB4-AED51BF7253E}"/>
          </ac:spMkLst>
        </pc:spChg>
      </pc:sldChg>
      <pc:sldChg chg="addSp">
        <pc:chgData name="Arkadiy L Klebaner" userId="f31f6de0-6cd3-4c22-b0e7-9a49900462a2" providerId="ADAL" clId="{1C9F422E-F9F1-42D1-9FFA-A87D216E0CFB}" dt="2019-06-10T20:48:12.345" v="207"/>
        <pc:sldMkLst>
          <pc:docMk/>
          <pc:sldMk cId="3171182024" sldId="925"/>
        </pc:sldMkLst>
        <pc:spChg chg="add">
          <ac:chgData name="Arkadiy L Klebaner" userId="f31f6de0-6cd3-4c22-b0e7-9a49900462a2" providerId="ADAL" clId="{1C9F422E-F9F1-42D1-9FFA-A87D216E0CFB}" dt="2019-06-10T20:48:12.345" v="207"/>
          <ac:spMkLst>
            <pc:docMk/>
            <pc:sldMk cId="3171182024" sldId="925"/>
            <ac:spMk id="19" creationId="{55ED6791-0CD0-460F-9A8D-D3311376DD10}"/>
          </ac:spMkLst>
        </pc:spChg>
      </pc:sldChg>
      <pc:sldChg chg="del">
        <pc:chgData name="Arkadiy L Klebaner" userId="f31f6de0-6cd3-4c22-b0e7-9a49900462a2" providerId="ADAL" clId="{1C9F422E-F9F1-42D1-9FFA-A87D216E0CFB}" dt="2019-06-10T20:39:34.051" v="108" actId="2696"/>
        <pc:sldMkLst>
          <pc:docMk/>
          <pc:sldMk cId="3851132201" sldId="926"/>
        </pc:sldMkLst>
      </pc:sldChg>
      <pc:sldChg chg="addSp">
        <pc:chgData name="Arkadiy L Klebaner" userId="f31f6de0-6cd3-4c22-b0e7-9a49900462a2" providerId="ADAL" clId="{1C9F422E-F9F1-42D1-9FFA-A87D216E0CFB}" dt="2019-06-10T20:47:36.710" v="197"/>
        <pc:sldMkLst>
          <pc:docMk/>
          <pc:sldMk cId="4225010313" sldId="929"/>
        </pc:sldMkLst>
        <pc:spChg chg="add">
          <ac:chgData name="Arkadiy L Klebaner" userId="f31f6de0-6cd3-4c22-b0e7-9a49900462a2" providerId="ADAL" clId="{1C9F422E-F9F1-42D1-9FFA-A87D216E0CFB}" dt="2019-06-10T20:47:36.710" v="197"/>
          <ac:spMkLst>
            <pc:docMk/>
            <pc:sldMk cId="4225010313" sldId="929"/>
            <ac:spMk id="57" creationId="{F467FCD4-22A0-47C7-AE3F-A1948FAAF994}"/>
          </ac:spMkLst>
        </pc:spChg>
      </pc:sldChg>
      <pc:sldChg chg="addSp">
        <pc:chgData name="Arkadiy L Klebaner" userId="f31f6de0-6cd3-4c22-b0e7-9a49900462a2" providerId="ADAL" clId="{1C9F422E-F9F1-42D1-9FFA-A87D216E0CFB}" dt="2019-06-10T20:48:18.616" v="209"/>
        <pc:sldMkLst>
          <pc:docMk/>
          <pc:sldMk cId="1431303374" sldId="931"/>
        </pc:sldMkLst>
        <pc:spChg chg="add">
          <ac:chgData name="Arkadiy L Klebaner" userId="f31f6de0-6cd3-4c22-b0e7-9a49900462a2" providerId="ADAL" clId="{1C9F422E-F9F1-42D1-9FFA-A87D216E0CFB}" dt="2019-06-10T20:48:18.616" v="209"/>
          <ac:spMkLst>
            <pc:docMk/>
            <pc:sldMk cId="1431303374" sldId="931"/>
            <ac:spMk id="9" creationId="{C7AF61E2-9055-4B27-9C61-F2FEF281CB36}"/>
          </ac:spMkLst>
        </pc:spChg>
      </pc:sldChg>
      <pc:sldChg chg="addSp">
        <pc:chgData name="Arkadiy L Klebaner" userId="f31f6de0-6cd3-4c22-b0e7-9a49900462a2" providerId="ADAL" clId="{1C9F422E-F9F1-42D1-9FFA-A87D216E0CFB}" dt="2019-06-10T20:48:23.691" v="210"/>
        <pc:sldMkLst>
          <pc:docMk/>
          <pc:sldMk cId="3121597078" sldId="932"/>
        </pc:sldMkLst>
        <pc:spChg chg="add">
          <ac:chgData name="Arkadiy L Klebaner" userId="f31f6de0-6cd3-4c22-b0e7-9a49900462a2" providerId="ADAL" clId="{1C9F422E-F9F1-42D1-9FFA-A87D216E0CFB}" dt="2019-06-10T20:48:23.691" v="210"/>
          <ac:spMkLst>
            <pc:docMk/>
            <pc:sldMk cId="3121597078" sldId="932"/>
            <ac:spMk id="12" creationId="{2B0C0F22-B420-48B3-ADB2-5DAF1EB8A257}"/>
          </ac:spMkLst>
        </pc:spChg>
      </pc:sldChg>
      <pc:sldChg chg="addSp modSp">
        <pc:chgData name="Arkadiy L Klebaner" userId="f31f6de0-6cd3-4c22-b0e7-9a49900462a2" providerId="ADAL" clId="{1C9F422E-F9F1-42D1-9FFA-A87D216E0CFB}" dt="2019-06-10T21:12:20.773" v="237" actId="20577"/>
        <pc:sldMkLst>
          <pc:docMk/>
          <pc:sldMk cId="722127807" sldId="933"/>
        </pc:sldMkLst>
        <pc:spChg chg="mod">
          <ac:chgData name="Arkadiy L Klebaner" userId="f31f6de0-6cd3-4c22-b0e7-9a49900462a2" providerId="ADAL" clId="{1C9F422E-F9F1-42D1-9FFA-A87D216E0CFB}" dt="2019-06-10T21:12:20.773" v="237" actId="20577"/>
          <ac:spMkLst>
            <pc:docMk/>
            <pc:sldMk cId="722127807" sldId="933"/>
            <ac:spMk id="41" creationId="{BF79BE66-DC3D-154D-8AA7-CB95D1411B10}"/>
          </ac:spMkLst>
        </pc:spChg>
        <pc:spChg chg="add">
          <ac:chgData name="Arkadiy L Klebaner" userId="f31f6de0-6cd3-4c22-b0e7-9a49900462a2" providerId="ADAL" clId="{1C9F422E-F9F1-42D1-9FFA-A87D216E0CFB}" dt="2019-06-10T20:48:01.073" v="204"/>
          <ac:spMkLst>
            <pc:docMk/>
            <pc:sldMk cId="722127807" sldId="933"/>
            <ac:spMk id="42" creationId="{938C8464-45CA-4279-8A4B-5979E3802E88}"/>
          </ac:spMkLst>
        </pc:spChg>
      </pc:sldChg>
      <pc:sldChg chg="addSp modSp">
        <pc:chgData name="Arkadiy L Klebaner" userId="f31f6de0-6cd3-4c22-b0e7-9a49900462a2" providerId="ADAL" clId="{1C9F422E-F9F1-42D1-9FFA-A87D216E0CFB}" dt="2019-06-10T20:55:38.974" v="235" actId="692"/>
        <pc:sldMkLst>
          <pc:docMk/>
          <pc:sldMk cId="2251512058" sldId="935"/>
        </pc:sldMkLst>
        <pc:spChg chg="ord">
          <ac:chgData name="Arkadiy L Klebaner" userId="f31f6de0-6cd3-4c22-b0e7-9a49900462a2" providerId="ADAL" clId="{1C9F422E-F9F1-42D1-9FFA-A87D216E0CFB}" dt="2019-06-10T20:49:50.525" v="217" actId="166"/>
          <ac:spMkLst>
            <pc:docMk/>
            <pc:sldMk cId="2251512058" sldId="935"/>
            <ac:spMk id="18" creationId="{B931F6BA-6C12-5A48-8007-7733EB08AE67}"/>
          </ac:spMkLst>
        </pc:spChg>
        <pc:spChg chg="add">
          <ac:chgData name="Arkadiy L Klebaner" userId="f31f6de0-6cd3-4c22-b0e7-9a49900462a2" providerId="ADAL" clId="{1C9F422E-F9F1-42D1-9FFA-A87D216E0CFB}" dt="2019-06-10T20:47:32.355" v="196"/>
          <ac:spMkLst>
            <pc:docMk/>
            <pc:sldMk cId="2251512058" sldId="935"/>
            <ac:spMk id="33" creationId="{85EF2C51-569C-4071-ABE5-12675672D7DA}"/>
          </ac:spMkLst>
        </pc:spChg>
        <pc:cxnChg chg="mod ord">
          <ac:chgData name="Arkadiy L Klebaner" userId="f31f6de0-6cd3-4c22-b0e7-9a49900462a2" providerId="ADAL" clId="{1C9F422E-F9F1-42D1-9FFA-A87D216E0CFB}" dt="2019-06-10T20:50:35.542" v="222" actId="167"/>
          <ac:cxnSpMkLst>
            <pc:docMk/>
            <pc:sldMk cId="2251512058" sldId="935"/>
            <ac:cxnSpMk id="53" creationId="{E0717B5B-8E58-5B40-A3CF-A17DF0B1FB96}"/>
          </ac:cxnSpMkLst>
        </pc:cxnChg>
        <pc:cxnChg chg="mod ord">
          <ac:chgData name="Arkadiy L Klebaner" userId="f31f6de0-6cd3-4c22-b0e7-9a49900462a2" providerId="ADAL" clId="{1C9F422E-F9F1-42D1-9FFA-A87D216E0CFB}" dt="2019-06-10T20:55:38.974" v="235" actId="692"/>
          <ac:cxnSpMkLst>
            <pc:docMk/>
            <pc:sldMk cId="2251512058" sldId="935"/>
            <ac:cxnSpMk id="55" creationId="{3593EE86-C7F7-6E45-87E8-B2E9D41B746F}"/>
          </ac:cxnSpMkLst>
        </pc:cxnChg>
      </pc:sldChg>
      <pc:sldChg chg="addSp">
        <pc:chgData name="Arkadiy L Klebaner" userId="f31f6de0-6cd3-4c22-b0e7-9a49900462a2" providerId="ADAL" clId="{1C9F422E-F9F1-42D1-9FFA-A87D216E0CFB}" dt="2019-06-10T20:47:23.283" v="193"/>
        <pc:sldMkLst>
          <pc:docMk/>
          <pc:sldMk cId="635187634" sldId="940"/>
        </pc:sldMkLst>
        <pc:spChg chg="add">
          <ac:chgData name="Arkadiy L Klebaner" userId="f31f6de0-6cd3-4c22-b0e7-9a49900462a2" providerId="ADAL" clId="{1C9F422E-F9F1-42D1-9FFA-A87D216E0CFB}" dt="2019-06-10T20:47:23.283" v="193"/>
          <ac:spMkLst>
            <pc:docMk/>
            <pc:sldMk cId="635187634" sldId="940"/>
            <ac:spMk id="16" creationId="{75F6BCA2-33BC-43F7-B8B0-136E947E22C5}"/>
          </ac:spMkLst>
        </pc:spChg>
      </pc:sldChg>
      <pc:sldChg chg="addSp ord">
        <pc:chgData name="Arkadiy L Klebaner" userId="f31f6de0-6cd3-4c22-b0e7-9a49900462a2" providerId="ADAL" clId="{1C9F422E-F9F1-42D1-9FFA-A87D216E0CFB}" dt="2019-06-10T20:52:16.626" v="223"/>
        <pc:sldMkLst>
          <pc:docMk/>
          <pc:sldMk cId="3265099793" sldId="941"/>
        </pc:sldMkLst>
        <pc:spChg chg="add">
          <ac:chgData name="Arkadiy L Klebaner" userId="f31f6de0-6cd3-4c22-b0e7-9a49900462a2" providerId="ADAL" clId="{1C9F422E-F9F1-42D1-9FFA-A87D216E0CFB}" dt="2019-06-10T20:47:45.078" v="198"/>
          <ac:spMkLst>
            <pc:docMk/>
            <pc:sldMk cId="3265099793" sldId="941"/>
            <ac:spMk id="8" creationId="{B6042D5F-6DDA-4D15-B19C-C328A20BA985}"/>
          </ac:spMkLst>
        </pc:spChg>
      </pc:sldChg>
      <pc:sldChg chg="addSp ord">
        <pc:chgData name="Arkadiy L Klebaner" userId="f31f6de0-6cd3-4c22-b0e7-9a49900462a2" providerId="ADAL" clId="{1C9F422E-F9F1-42D1-9FFA-A87D216E0CFB}" dt="2019-06-10T20:52:16.626" v="223"/>
        <pc:sldMkLst>
          <pc:docMk/>
          <pc:sldMk cId="4082678177" sldId="942"/>
        </pc:sldMkLst>
        <pc:spChg chg="add">
          <ac:chgData name="Arkadiy L Klebaner" userId="f31f6de0-6cd3-4c22-b0e7-9a49900462a2" providerId="ADAL" clId="{1C9F422E-F9F1-42D1-9FFA-A87D216E0CFB}" dt="2019-06-10T20:47:55.581" v="202"/>
          <ac:spMkLst>
            <pc:docMk/>
            <pc:sldMk cId="4082678177" sldId="942"/>
            <ac:spMk id="6" creationId="{EFA18FAA-3493-46A4-8A32-AFF36F5F9536}"/>
          </ac:spMkLst>
        </pc:spChg>
      </pc:sldChg>
      <pc:sldChg chg="addSp ord">
        <pc:chgData name="Arkadiy L Klebaner" userId="f31f6de0-6cd3-4c22-b0e7-9a49900462a2" providerId="ADAL" clId="{1C9F422E-F9F1-42D1-9FFA-A87D216E0CFB}" dt="2019-06-10T20:52:16.626" v="223"/>
        <pc:sldMkLst>
          <pc:docMk/>
          <pc:sldMk cId="2957399228" sldId="943"/>
        </pc:sldMkLst>
        <pc:spChg chg="add">
          <ac:chgData name="Arkadiy L Klebaner" userId="f31f6de0-6cd3-4c22-b0e7-9a49900462a2" providerId="ADAL" clId="{1C9F422E-F9F1-42D1-9FFA-A87D216E0CFB}" dt="2019-06-10T20:47:58.187" v="203"/>
          <ac:spMkLst>
            <pc:docMk/>
            <pc:sldMk cId="2957399228" sldId="943"/>
            <ac:spMk id="6" creationId="{561BC9A7-44A3-4D01-97EA-B2EE64E9E0F4}"/>
          </ac:spMkLst>
        </pc:spChg>
      </pc:sldChg>
      <pc:sldChg chg="addSp">
        <pc:chgData name="Arkadiy L Klebaner" userId="f31f6de0-6cd3-4c22-b0e7-9a49900462a2" providerId="ADAL" clId="{1C9F422E-F9F1-42D1-9FFA-A87D216E0CFB}" dt="2019-06-10T20:48:26.225" v="211"/>
        <pc:sldMkLst>
          <pc:docMk/>
          <pc:sldMk cId="253812970" sldId="944"/>
        </pc:sldMkLst>
        <pc:spChg chg="add">
          <ac:chgData name="Arkadiy L Klebaner" userId="f31f6de0-6cd3-4c22-b0e7-9a49900462a2" providerId="ADAL" clId="{1C9F422E-F9F1-42D1-9FFA-A87D216E0CFB}" dt="2019-06-10T20:48:26.225" v="211"/>
          <ac:spMkLst>
            <pc:docMk/>
            <pc:sldMk cId="253812970" sldId="944"/>
            <ac:spMk id="6" creationId="{B2C95CD2-FD2D-4157-BEE2-26C5E41363BA}"/>
          </ac:spMkLst>
        </pc:spChg>
      </pc:sldChg>
      <pc:sldChg chg="addSp">
        <pc:chgData name="Arkadiy L Klebaner" userId="f31f6de0-6cd3-4c22-b0e7-9a49900462a2" providerId="ADAL" clId="{1C9F422E-F9F1-42D1-9FFA-A87D216E0CFB}" dt="2019-06-10T20:48:34.053" v="213"/>
        <pc:sldMkLst>
          <pc:docMk/>
          <pc:sldMk cId="1107996987" sldId="945"/>
        </pc:sldMkLst>
        <pc:spChg chg="add">
          <ac:chgData name="Arkadiy L Klebaner" userId="f31f6de0-6cd3-4c22-b0e7-9a49900462a2" providerId="ADAL" clId="{1C9F422E-F9F1-42D1-9FFA-A87D216E0CFB}" dt="2019-06-10T20:48:34.053" v="213"/>
          <ac:spMkLst>
            <pc:docMk/>
            <pc:sldMk cId="1107996987" sldId="945"/>
            <ac:spMk id="6" creationId="{14CC6E7E-C4CF-47ED-9D4B-4261908F870B}"/>
          </ac:spMkLst>
        </pc:spChg>
      </pc:sldChg>
      <pc:sldChg chg="del">
        <pc:chgData name="Arkadiy L Klebaner" userId="f31f6de0-6cd3-4c22-b0e7-9a49900462a2" providerId="ADAL" clId="{1C9F422E-F9F1-42D1-9FFA-A87D216E0CFB}" dt="2019-06-10T20:42:45.682" v="121" actId="2696"/>
        <pc:sldMkLst>
          <pc:docMk/>
          <pc:sldMk cId="3598488756" sldId="947"/>
        </pc:sldMkLst>
      </pc:sldChg>
      <pc:sldChg chg="addSp modSp">
        <pc:chgData name="Arkadiy L Klebaner" userId="f31f6de0-6cd3-4c22-b0e7-9a49900462a2" providerId="ADAL" clId="{1C9F422E-F9F1-42D1-9FFA-A87D216E0CFB}" dt="2019-06-10T20:48:15.628" v="208"/>
        <pc:sldMkLst>
          <pc:docMk/>
          <pc:sldMk cId="1343934121" sldId="950"/>
        </pc:sldMkLst>
        <pc:spChg chg="mod">
          <ac:chgData name="Arkadiy L Klebaner" userId="f31f6de0-6cd3-4c22-b0e7-9a49900462a2" providerId="ADAL" clId="{1C9F422E-F9F1-42D1-9FFA-A87D216E0CFB}" dt="2019-06-10T20:42:24.055" v="120" actId="255"/>
          <ac:spMkLst>
            <pc:docMk/>
            <pc:sldMk cId="1343934121" sldId="950"/>
            <ac:spMk id="2" creationId="{E41070A3-7E29-2B4A-B5C9-A66E10D96473}"/>
          </ac:spMkLst>
        </pc:spChg>
        <pc:spChg chg="add">
          <ac:chgData name="Arkadiy L Klebaner" userId="f31f6de0-6cd3-4c22-b0e7-9a49900462a2" providerId="ADAL" clId="{1C9F422E-F9F1-42D1-9FFA-A87D216E0CFB}" dt="2019-06-10T20:48:15.628" v="208"/>
          <ac:spMkLst>
            <pc:docMk/>
            <pc:sldMk cId="1343934121" sldId="950"/>
            <ac:spMk id="43" creationId="{B73094BD-7952-4E02-8F05-CDAF018AE9C4}"/>
          </ac:spMkLst>
        </pc:spChg>
      </pc:sldChg>
      <pc:sldChg chg="del">
        <pc:chgData name="Arkadiy L Klebaner" userId="f31f6de0-6cd3-4c22-b0e7-9a49900462a2" providerId="ADAL" clId="{1C9F422E-F9F1-42D1-9FFA-A87D216E0CFB}" dt="2019-06-10T20:39:29.860" v="107" actId="2696"/>
        <pc:sldMkLst>
          <pc:docMk/>
          <pc:sldMk cId="1076656407" sldId="951"/>
        </pc:sldMkLst>
      </pc:sldChg>
      <pc:sldChg chg="addSp ord">
        <pc:chgData name="Arkadiy L Klebaner" userId="f31f6de0-6cd3-4c22-b0e7-9a49900462a2" providerId="ADAL" clId="{1C9F422E-F9F1-42D1-9FFA-A87D216E0CFB}" dt="2019-06-10T20:52:16.626" v="223"/>
        <pc:sldMkLst>
          <pc:docMk/>
          <pc:sldMk cId="438600309" sldId="953"/>
        </pc:sldMkLst>
        <pc:spChg chg="add">
          <ac:chgData name="Arkadiy L Klebaner" userId="f31f6de0-6cd3-4c22-b0e7-9a49900462a2" providerId="ADAL" clId="{1C9F422E-F9F1-42D1-9FFA-A87D216E0CFB}" dt="2019-06-10T20:47:47.405" v="199"/>
          <ac:spMkLst>
            <pc:docMk/>
            <pc:sldMk cId="438600309" sldId="953"/>
            <ac:spMk id="6" creationId="{87D9A327-E47E-4D2B-BEAE-B0F5C472DB51}"/>
          </ac:spMkLst>
        </pc:spChg>
      </pc:sldChg>
      <pc:sldChg chg="addSp ord">
        <pc:chgData name="Arkadiy L Klebaner" userId="f31f6de0-6cd3-4c22-b0e7-9a49900462a2" providerId="ADAL" clId="{1C9F422E-F9F1-42D1-9FFA-A87D216E0CFB}" dt="2019-06-10T20:52:16.626" v="223"/>
        <pc:sldMkLst>
          <pc:docMk/>
          <pc:sldMk cId="580342192" sldId="954"/>
        </pc:sldMkLst>
        <pc:spChg chg="add">
          <ac:chgData name="Arkadiy L Klebaner" userId="f31f6de0-6cd3-4c22-b0e7-9a49900462a2" providerId="ADAL" clId="{1C9F422E-F9F1-42D1-9FFA-A87D216E0CFB}" dt="2019-06-10T20:47:52.915" v="201"/>
          <ac:spMkLst>
            <pc:docMk/>
            <pc:sldMk cId="580342192" sldId="954"/>
            <ac:spMk id="11" creationId="{7DF2EF9E-28BF-4A83-8276-EB71D18784D9}"/>
          </ac:spMkLst>
        </pc:spChg>
      </pc:sldChg>
      <pc:sldChg chg="addSp ord">
        <pc:chgData name="Arkadiy L Klebaner" userId="f31f6de0-6cd3-4c22-b0e7-9a49900462a2" providerId="ADAL" clId="{1C9F422E-F9F1-42D1-9FFA-A87D216E0CFB}" dt="2019-06-10T20:52:16.626" v="223"/>
        <pc:sldMkLst>
          <pc:docMk/>
          <pc:sldMk cId="2526421851" sldId="955"/>
        </pc:sldMkLst>
        <pc:spChg chg="add">
          <ac:chgData name="Arkadiy L Klebaner" userId="f31f6de0-6cd3-4c22-b0e7-9a49900462a2" providerId="ADAL" clId="{1C9F422E-F9F1-42D1-9FFA-A87D216E0CFB}" dt="2019-06-10T20:47:50.461" v="200"/>
          <ac:spMkLst>
            <pc:docMk/>
            <pc:sldMk cId="2526421851" sldId="955"/>
            <ac:spMk id="9" creationId="{1726BE3B-E67E-48F3-864B-8AE0106F4A1E}"/>
          </ac:spMkLst>
        </pc:spChg>
      </pc:sldChg>
      <pc:sldChg chg="addSp delSp modSp add">
        <pc:chgData name="Arkadiy L Klebaner" userId="f31f6de0-6cd3-4c22-b0e7-9a49900462a2" providerId="ADAL" clId="{1C9F422E-F9F1-42D1-9FFA-A87D216E0CFB}" dt="2019-06-10T21:13:44.870" v="268" actId="14100"/>
        <pc:sldMkLst>
          <pc:docMk/>
          <pc:sldMk cId="3658122710" sldId="956"/>
        </pc:sldMkLst>
        <pc:spChg chg="mod">
          <ac:chgData name="Arkadiy L Klebaner" userId="f31f6de0-6cd3-4c22-b0e7-9a49900462a2" providerId="ADAL" clId="{1C9F422E-F9F1-42D1-9FFA-A87D216E0CFB}" dt="2019-06-10T20:43:51.813" v="159" actId="20577"/>
          <ac:spMkLst>
            <pc:docMk/>
            <pc:sldMk cId="3658122710" sldId="956"/>
            <ac:spMk id="2" creationId="{A0FDF8A2-AF8D-483E-8942-4CFD60676534}"/>
          </ac:spMkLst>
        </pc:spChg>
        <pc:spChg chg="del">
          <ac:chgData name="Arkadiy L Klebaner" userId="f31f6de0-6cd3-4c22-b0e7-9a49900462a2" providerId="ADAL" clId="{1C9F422E-F9F1-42D1-9FFA-A87D216E0CFB}" dt="2019-06-10T20:37:36.648" v="8" actId="478"/>
          <ac:spMkLst>
            <pc:docMk/>
            <pc:sldMk cId="3658122710" sldId="956"/>
            <ac:spMk id="3" creationId="{B839EB19-524D-494C-B353-D089A3C3C799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16" creationId="{B9B0F426-F3A7-4289-B577-44228720009F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17" creationId="{7BC03857-868E-43B8-ABDC-9317B6B8C2EF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18" creationId="{68CEFF6F-F7D0-4793-976D-762F32D6EF09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20" creationId="{C26C2D75-6A88-4DDD-A92D-B5265B725449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21" creationId="{7C7FE07E-E764-4369-B730-68F4C15EE10B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22" creationId="{A4775070-155C-47A5-930A-42D21F9E79A7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23" creationId="{617DFC83-D6BB-47A6-BC90-FE14AFB3A02A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24" creationId="{1D316FDE-89CF-49AE-AC2B-BC6A2B1226E6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25" creationId="{7262B01D-04D8-4276-83D1-4315977DAF7C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26" creationId="{173D68B6-EBFB-409E-A2EA-54023ACDD2B2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27" creationId="{6057B5C7-280A-4EA8-8099-AF42C88C5E10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28" creationId="{DD03B49C-39E3-47BD-A37D-51BE4B65AE66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29" creationId="{E57C9FB2-EDF8-4F63-9199-CB2E8F125256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30" creationId="{D19DC34E-EDCD-4C6B-BB5F-D160D1C9C934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31" creationId="{DE71DE3A-B48B-455E-A001-8E30D950E093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32" creationId="{9D4F80D0-7338-4B30-ABA7-368635785F51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33" creationId="{BBC253DB-C987-4530-9C7F-F2560286B0A1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34" creationId="{F06F3418-6860-4873-9590-9FB6A9E43117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35" creationId="{1390873B-2A53-416C-9DA7-DC51AC7CBD01}"/>
          </ac:spMkLst>
        </pc:spChg>
        <pc:spChg chg="add del mod">
          <ac:chgData name="Arkadiy L Klebaner" userId="f31f6de0-6cd3-4c22-b0e7-9a49900462a2" providerId="ADAL" clId="{1C9F422E-F9F1-42D1-9FFA-A87D216E0CFB}" dt="2019-06-10T20:38:05.180" v="58"/>
          <ac:spMkLst>
            <pc:docMk/>
            <pc:sldMk cId="3658122710" sldId="956"/>
            <ac:spMk id="36" creationId="{AFFDF52A-367B-4BED-8B46-D703262A790C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49" creationId="{3DAB4EDD-31FF-4E92-A3F6-03299DC4A0BB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50" creationId="{51F9ACA9-C506-4911-8982-50F8A4884104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51" creationId="{99E4561D-E120-4060-8C62-8A7020E315F7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53" creationId="{0B3C385D-40B4-4FBA-AE44-1208C9DEA1B9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54" creationId="{9681D993-9541-44D4-B437-9A1F4DF593A6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55" creationId="{DDFE91EC-085A-46B1-83E2-72AD059743FA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56" creationId="{C6782938-C544-4746-8B45-2783DDEFFF9A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57" creationId="{1052A8E9-1488-497E-A1FA-6CA7C983F3F7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58" creationId="{021EFBF8-B011-48D8-A4F6-495A72AD348D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59" creationId="{CB21A043-6DBE-4961-A8E2-4DEA18B42A02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60" creationId="{86B2770A-135D-4D92-84A2-57460D561C24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61" creationId="{E34F14BF-3155-481B-99BF-542DE8721F76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62" creationId="{6FDE6704-68FF-42E3-AD9C-5F1C1F923331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63" creationId="{8FFAF18F-F45E-47D6-B7D1-5F34F4FCB232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64" creationId="{7CED17BC-2206-4E95-BEFA-F2703421299E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65" creationId="{D542A103-F103-45E3-90EC-B573B66F5BDE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66" creationId="{5EEA5717-A984-4493-BBBD-D0D09B01AB4F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67" creationId="{B2D0142A-7CD1-4754-B021-2ADCD5A3AA60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68" creationId="{8B6488A2-0EB8-40F2-B8AC-AC5F899D2DF9}"/>
          </ac:spMkLst>
        </pc:spChg>
        <pc:spChg chg="add del">
          <ac:chgData name="Arkadiy L Klebaner" userId="f31f6de0-6cd3-4c22-b0e7-9a49900462a2" providerId="ADAL" clId="{1C9F422E-F9F1-42D1-9FFA-A87D216E0CFB}" dt="2019-06-10T20:38:03.504" v="54"/>
          <ac:spMkLst>
            <pc:docMk/>
            <pc:sldMk cId="3658122710" sldId="956"/>
            <ac:spMk id="69" creationId="{8F9791AC-7085-45A6-A958-F955F9A08BA0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82" creationId="{FE48D1CB-9016-4A06-9F5C-57BAEA6D8773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83" creationId="{1E6ED596-AFDC-4E5B-97DF-5E0B3AF794BB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84" creationId="{FA1267FB-2B88-4B42-87EA-089738BCE404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86" creationId="{F9E584D2-3C3D-4A09-A64C-61CD287A6C7F}"/>
          </ac:spMkLst>
        </pc:spChg>
        <pc:spChg chg="add mod">
          <ac:chgData name="Arkadiy L Klebaner" userId="f31f6de0-6cd3-4c22-b0e7-9a49900462a2" providerId="ADAL" clId="{1C9F422E-F9F1-42D1-9FFA-A87D216E0CFB}" dt="2019-06-10T21:13:44.870" v="268" actId="14100"/>
          <ac:spMkLst>
            <pc:docMk/>
            <pc:sldMk cId="3658122710" sldId="956"/>
            <ac:spMk id="87" creationId="{5DB54C06-821B-48B2-9B98-97DC44CA1B77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88" creationId="{79EA50FC-B0B8-44F6-B159-FA72D83D038D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89" creationId="{1F0BB777-85E2-4352-BC3E-66D254DD6D93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90" creationId="{2864D5B4-204F-461A-AAF1-9A2E2324DFF6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91" creationId="{CC10098E-6A66-49E9-B13E-A620D5676137}"/>
          </ac:spMkLst>
        </pc:spChg>
        <pc:spChg chg="add mod">
          <ac:chgData name="Arkadiy L Klebaner" userId="f31f6de0-6cd3-4c22-b0e7-9a49900462a2" providerId="ADAL" clId="{1C9F422E-F9F1-42D1-9FFA-A87D216E0CFB}" dt="2019-06-10T21:13:21.421" v="267" actId="1037"/>
          <ac:spMkLst>
            <pc:docMk/>
            <pc:sldMk cId="3658122710" sldId="956"/>
            <ac:spMk id="92" creationId="{0CCA7BF3-2172-45CB-8786-190C58EE8EE8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93" creationId="{5BF00282-E593-4E43-A03B-C692DBBA7986}"/>
          </ac:spMkLst>
        </pc:spChg>
        <pc:spChg chg="add mod">
          <ac:chgData name="Arkadiy L Klebaner" userId="f31f6de0-6cd3-4c22-b0e7-9a49900462a2" providerId="ADAL" clId="{1C9F422E-F9F1-42D1-9FFA-A87D216E0CFB}" dt="2019-06-10T21:13:08.298" v="251" actId="1038"/>
          <ac:spMkLst>
            <pc:docMk/>
            <pc:sldMk cId="3658122710" sldId="956"/>
            <ac:spMk id="94" creationId="{5B46B75D-49E1-4F22-B065-E73970C11BB0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95" creationId="{524998AD-735E-4ED4-90FC-1D977713E1E4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96" creationId="{19DB2F1A-D581-4A7C-9084-B670A101FA33}"/>
          </ac:spMkLst>
        </pc:spChg>
        <pc:spChg chg="add mod">
          <ac:chgData name="Arkadiy L Klebaner" userId="f31f6de0-6cd3-4c22-b0e7-9a49900462a2" providerId="ADAL" clId="{1C9F422E-F9F1-42D1-9FFA-A87D216E0CFB}" dt="2019-06-10T21:13:12.864" v="256" actId="1037"/>
          <ac:spMkLst>
            <pc:docMk/>
            <pc:sldMk cId="3658122710" sldId="956"/>
            <ac:spMk id="97" creationId="{A7538B95-3A52-4134-BAD7-5A0C3157D9A3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98" creationId="{9BD7248E-92F0-4162-82FC-746B9F653DAE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99" creationId="{A6DBAD03-4C3A-4483-B4E2-E61A1FAC2579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100" creationId="{CDF25340-7F17-46C1-87DF-BF0A5CA94467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101" creationId="{1A7468F4-F569-4253-A2D0-F556645221F3}"/>
          </ac:spMkLst>
        </pc:spChg>
        <pc:spChg chg="add mod">
          <ac:chgData name="Arkadiy L Klebaner" userId="f31f6de0-6cd3-4c22-b0e7-9a49900462a2" providerId="ADAL" clId="{1C9F422E-F9F1-42D1-9FFA-A87D216E0CFB}" dt="2019-06-10T20:38:17.061" v="106" actId="1036"/>
          <ac:spMkLst>
            <pc:docMk/>
            <pc:sldMk cId="3658122710" sldId="956"/>
            <ac:spMk id="102" creationId="{E2BE5BFE-6B88-4C5F-9BB9-0AE7A9A8AC82}"/>
          </ac:spMkLst>
        </pc:spChg>
        <pc:spChg chg="add">
          <ac:chgData name="Arkadiy L Klebaner" userId="f31f6de0-6cd3-4c22-b0e7-9a49900462a2" providerId="ADAL" clId="{1C9F422E-F9F1-42D1-9FFA-A87D216E0CFB}" dt="2019-06-10T20:48:29.768" v="212"/>
          <ac:spMkLst>
            <pc:docMk/>
            <pc:sldMk cId="3658122710" sldId="956"/>
            <ac:spMk id="105" creationId="{5ABA27C4-10E8-42A9-B2D4-1654B5B1423C}"/>
          </ac:spMkLst>
        </pc:spChg>
        <pc:graphicFrameChg chg="add del mod">
          <ac:chgData name="Arkadiy L Klebaner" userId="f31f6de0-6cd3-4c22-b0e7-9a49900462a2" providerId="ADAL" clId="{1C9F422E-F9F1-42D1-9FFA-A87D216E0CFB}" dt="2019-06-10T20:38:05.180" v="58"/>
          <ac:graphicFrameMkLst>
            <pc:docMk/>
            <pc:sldMk cId="3658122710" sldId="956"/>
            <ac:graphicFrameMk id="15" creationId="{8BD650A2-4D27-4691-AA0B-3BB82D1F1CBC}"/>
          </ac:graphicFrameMkLst>
        </pc:graphicFrameChg>
        <pc:graphicFrameChg chg="add del mod">
          <ac:chgData name="Arkadiy L Klebaner" userId="f31f6de0-6cd3-4c22-b0e7-9a49900462a2" providerId="ADAL" clId="{1C9F422E-F9F1-42D1-9FFA-A87D216E0CFB}" dt="2019-06-10T20:38:05.180" v="58"/>
          <ac:graphicFrameMkLst>
            <pc:docMk/>
            <pc:sldMk cId="3658122710" sldId="956"/>
            <ac:graphicFrameMk id="19" creationId="{7B8FC1FA-08DC-4DAD-B4BF-7CAE44251D9D}"/>
          </ac:graphicFrameMkLst>
        </pc:graphicFrameChg>
        <pc:graphicFrameChg chg="add del">
          <ac:chgData name="Arkadiy L Klebaner" userId="f31f6de0-6cd3-4c22-b0e7-9a49900462a2" providerId="ADAL" clId="{1C9F422E-F9F1-42D1-9FFA-A87D216E0CFB}" dt="2019-06-10T20:38:03.504" v="54"/>
          <ac:graphicFrameMkLst>
            <pc:docMk/>
            <pc:sldMk cId="3658122710" sldId="956"/>
            <ac:graphicFrameMk id="48" creationId="{0DC8BBD2-4553-4680-8D08-1B27B854AF71}"/>
          </ac:graphicFrameMkLst>
        </pc:graphicFrameChg>
        <pc:graphicFrameChg chg="add del">
          <ac:chgData name="Arkadiy L Klebaner" userId="f31f6de0-6cd3-4c22-b0e7-9a49900462a2" providerId="ADAL" clId="{1C9F422E-F9F1-42D1-9FFA-A87D216E0CFB}" dt="2019-06-10T20:38:03.504" v="54"/>
          <ac:graphicFrameMkLst>
            <pc:docMk/>
            <pc:sldMk cId="3658122710" sldId="956"/>
            <ac:graphicFrameMk id="52" creationId="{1E2FE13E-F236-46D1-A9FA-921D9708987C}"/>
          </ac:graphicFrameMkLst>
        </pc:graphicFrameChg>
        <pc:graphicFrameChg chg="add mod">
          <ac:chgData name="Arkadiy L Klebaner" userId="f31f6de0-6cd3-4c22-b0e7-9a49900462a2" providerId="ADAL" clId="{1C9F422E-F9F1-42D1-9FFA-A87D216E0CFB}" dt="2019-06-10T20:38:17.061" v="106" actId="1036"/>
          <ac:graphicFrameMkLst>
            <pc:docMk/>
            <pc:sldMk cId="3658122710" sldId="956"/>
            <ac:graphicFrameMk id="81" creationId="{D705E44F-90BD-49D6-A24E-AB780F2D8A58}"/>
          </ac:graphicFrameMkLst>
        </pc:graphicFrameChg>
        <pc:graphicFrameChg chg="add mod">
          <ac:chgData name="Arkadiy L Klebaner" userId="f31f6de0-6cd3-4c22-b0e7-9a49900462a2" providerId="ADAL" clId="{1C9F422E-F9F1-42D1-9FFA-A87D216E0CFB}" dt="2019-06-10T20:38:17.061" v="106" actId="1036"/>
          <ac:graphicFrameMkLst>
            <pc:docMk/>
            <pc:sldMk cId="3658122710" sldId="956"/>
            <ac:graphicFrameMk id="85" creationId="{CB1C3F3E-E60A-4957-B1A2-4D774FAF72F3}"/>
          </ac:graphicFrameMkLst>
        </pc:graphicFrameChg>
        <pc:cxnChg chg="add del mod">
          <ac:chgData name="Arkadiy L Klebaner" userId="f31f6de0-6cd3-4c22-b0e7-9a49900462a2" providerId="ADAL" clId="{1C9F422E-F9F1-42D1-9FFA-A87D216E0CFB}" dt="2019-06-10T20:38:05.180" v="58"/>
          <ac:cxnSpMkLst>
            <pc:docMk/>
            <pc:sldMk cId="3658122710" sldId="956"/>
            <ac:cxnSpMk id="6" creationId="{3542DA7D-7510-49AE-82E4-62209659DA69}"/>
          </ac:cxnSpMkLst>
        </pc:cxnChg>
        <pc:cxnChg chg="add del mod">
          <ac:chgData name="Arkadiy L Klebaner" userId="f31f6de0-6cd3-4c22-b0e7-9a49900462a2" providerId="ADAL" clId="{1C9F422E-F9F1-42D1-9FFA-A87D216E0CFB}" dt="2019-06-10T20:38:05.180" v="58"/>
          <ac:cxnSpMkLst>
            <pc:docMk/>
            <pc:sldMk cId="3658122710" sldId="956"/>
            <ac:cxnSpMk id="7" creationId="{0569AB32-D7AF-4012-BF7E-C17A38542964}"/>
          </ac:cxnSpMkLst>
        </pc:cxnChg>
        <pc:cxnChg chg="add del mod">
          <ac:chgData name="Arkadiy L Klebaner" userId="f31f6de0-6cd3-4c22-b0e7-9a49900462a2" providerId="ADAL" clId="{1C9F422E-F9F1-42D1-9FFA-A87D216E0CFB}" dt="2019-06-10T20:38:05.180" v="58"/>
          <ac:cxnSpMkLst>
            <pc:docMk/>
            <pc:sldMk cId="3658122710" sldId="956"/>
            <ac:cxnSpMk id="8" creationId="{507B3720-5026-4A8D-8EB1-9F2D4D69A312}"/>
          </ac:cxnSpMkLst>
        </pc:cxnChg>
        <pc:cxnChg chg="add del mod">
          <ac:chgData name="Arkadiy L Klebaner" userId="f31f6de0-6cd3-4c22-b0e7-9a49900462a2" providerId="ADAL" clId="{1C9F422E-F9F1-42D1-9FFA-A87D216E0CFB}" dt="2019-06-10T20:38:05.180" v="58"/>
          <ac:cxnSpMkLst>
            <pc:docMk/>
            <pc:sldMk cId="3658122710" sldId="956"/>
            <ac:cxnSpMk id="9" creationId="{1293EA81-C5E1-4452-B4BA-28237D58C366}"/>
          </ac:cxnSpMkLst>
        </pc:cxnChg>
        <pc:cxnChg chg="add del mod">
          <ac:chgData name="Arkadiy L Klebaner" userId="f31f6de0-6cd3-4c22-b0e7-9a49900462a2" providerId="ADAL" clId="{1C9F422E-F9F1-42D1-9FFA-A87D216E0CFB}" dt="2019-06-10T20:38:05.180" v="58"/>
          <ac:cxnSpMkLst>
            <pc:docMk/>
            <pc:sldMk cId="3658122710" sldId="956"/>
            <ac:cxnSpMk id="10" creationId="{8B6AFC21-2463-4C04-A3CB-EB1064558F6A}"/>
          </ac:cxnSpMkLst>
        </pc:cxnChg>
        <pc:cxnChg chg="add del mod">
          <ac:chgData name="Arkadiy L Klebaner" userId="f31f6de0-6cd3-4c22-b0e7-9a49900462a2" providerId="ADAL" clId="{1C9F422E-F9F1-42D1-9FFA-A87D216E0CFB}" dt="2019-06-10T20:38:05.180" v="58"/>
          <ac:cxnSpMkLst>
            <pc:docMk/>
            <pc:sldMk cId="3658122710" sldId="956"/>
            <ac:cxnSpMk id="11" creationId="{0B8177B4-9A54-4A05-BB7B-2031B4808971}"/>
          </ac:cxnSpMkLst>
        </pc:cxnChg>
        <pc:cxnChg chg="add del mod">
          <ac:chgData name="Arkadiy L Klebaner" userId="f31f6de0-6cd3-4c22-b0e7-9a49900462a2" providerId="ADAL" clId="{1C9F422E-F9F1-42D1-9FFA-A87D216E0CFB}" dt="2019-06-10T20:38:05.180" v="58"/>
          <ac:cxnSpMkLst>
            <pc:docMk/>
            <pc:sldMk cId="3658122710" sldId="956"/>
            <ac:cxnSpMk id="12" creationId="{0498ACC1-70C4-4D83-AEA1-8F6FA3F855E8}"/>
          </ac:cxnSpMkLst>
        </pc:cxnChg>
        <pc:cxnChg chg="add del mod">
          <ac:chgData name="Arkadiy L Klebaner" userId="f31f6de0-6cd3-4c22-b0e7-9a49900462a2" providerId="ADAL" clId="{1C9F422E-F9F1-42D1-9FFA-A87D216E0CFB}" dt="2019-06-10T20:38:05.180" v="58"/>
          <ac:cxnSpMkLst>
            <pc:docMk/>
            <pc:sldMk cId="3658122710" sldId="956"/>
            <ac:cxnSpMk id="13" creationId="{A4E1F62D-9800-404C-B771-E1FAAF5D4C7D}"/>
          </ac:cxnSpMkLst>
        </pc:cxnChg>
        <pc:cxnChg chg="add del mod">
          <ac:chgData name="Arkadiy L Klebaner" userId="f31f6de0-6cd3-4c22-b0e7-9a49900462a2" providerId="ADAL" clId="{1C9F422E-F9F1-42D1-9FFA-A87D216E0CFB}" dt="2019-06-10T20:38:05.180" v="58"/>
          <ac:cxnSpMkLst>
            <pc:docMk/>
            <pc:sldMk cId="3658122710" sldId="956"/>
            <ac:cxnSpMk id="14" creationId="{E6B10B09-5089-4F89-8603-9ED3E894797F}"/>
          </ac:cxnSpMkLst>
        </pc:cxnChg>
        <pc:cxnChg chg="add del mod">
          <ac:chgData name="Arkadiy L Klebaner" userId="f31f6de0-6cd3-4c22-b0e7-9a49900462a2" providerId="ADAL" clId="{1C9F422E-F9F1-42D1-9FFA-A87D216E0CFB}" dt="2019-06-10T20:38:05.180" v="58"/>
          <ac:cxnSpMkLst>
            <pc:docMk/>
            <pc:sldMk cId="3658122710" sldId="956"/>
            <ac:cxnSpMk id="37" creationId="{0BF53B3A-9825-4B85-82D4-47497FEEEC11}"/>
          </ac:cxnSpMkLst>
        </pc:cxnChg>
        <pc:cxnChg chg="add del mod">
          <ac:chgData name="Arkadiy L Klebaner" userId="f31f6de0-6cd3-4c22-b0e7-9a49900462a2" providerId="ADAL" clId="{1C9F422E-F9F1-42D1-9FFA-A87D216E0CFB}" dt="2019-06-10T20:38:05.180" v="58"/>
          <ac:cxnSpMkLst>
            <pc:docMk/>
            <pc:sldMk cId="3658122710" sldId="956"/>
            <ac:cxnSpMk id="38" creationId="{0DC1EA4E-8CB5-42F9-9CC8-8650C409159E}"/>
          </ac:cxnSpMkLst>
        </pc:cxnChg>
        <pc:cxnChg chg="add del">
          <ac:chgData name="Arkadiy L Klebaner" userId="f31f6de0-6cd3-4c22-b0e7-9a49900462a2" providerId="ADAL" clId="{1C9F422E-F9F1-42D1-9FFA-A87D216E0CFB}" dt="2019-06-10T20:38:03.504" v="54"/>
          <ac:cxnSpMkLst>
            <pc:docMk/>
            <pc:sldMk cId="3658122710" sldId="956"/>
            <ac:cxnSpMk id="39" creationId="{65764D54-1051-4110-ADE9-60DCB7C218FB}"/>
          </ac:cxnSpMkLst>
        </pc:cxnChg>
        <pc:cxnChg chg="add del">
          <ac:chgData name="Arkadiy L Klebaner" userId="f31f6de0-6cd3-4c22-b0e7-9a49900462a2" providerId="ADAL" clId="{1C9F422E-F9F1-42D1-9FFA-A87D216E0CFB}" dt="2019-06-10T20:38:03.504" v="54"/>
          <ac:cxnSpMkLst>
            <pc:docMk/>
            <pc:sldMk cId="3658122710" sldId="956"/>
            <ac:cxnSpMk id="40" creationId="{5A6C0FD0-A904-4DED-AAEF-676BB6FD74D6}"/>
          </ac:cxnSpMkLst>
        </pc:cxnChg>
        <pc:cxnChg chg="add del">
          <ac:chgData name="Arkadiy L Klebaner" userId="f31f6de0-6cd3-4c22-b0e7-9a49900462a2" providerId="ADAL" clId="{1C9F422E-F9F1-42D1-9FFA-A87D216E0CFB}" dt="2019-06-10T20:38:03.504" v="54"/>
          <ac:cxnSpMkLst>
            <pc:docMk/>
            <pc:sldMk cId="3658122710" sldId="956"/>
            <ac:cxnSpMk id="41" creationId="{2589A287-758D-4CDE-B7AE-A701094E1BD2}"/>
          </ac:cxnSpMkLst>
        </pc:cxnChg>
        <pc:cxnChg chg="add del">
          <ac:chgData name="Arkadiy L Klebaner" userId="f31f6de0-6cd3-4c22-b0e7-9a49900462a2" providerId="ADAL" clId="{1C9F422E-F9F1-42D1-9FFA-A87D216E0CFB}" dt="2019-06-10T20:38:03.504" v="54"/>
          <ac:cxnSpMkLst>
            <pc:docMk/>
            <pc:sldMk cId="3658122710" sldId="956"/>
            <ac:cxnSpMk id="42" creationId="{B388E93F-DA88-4F27-A805-78B7ED7F182B}"/>
          </ac:cxnSpMkLst>
        </pc:cxnChg>
        <pc:cxnChg chg="add del">
          <ac:chgData name="Arkadiy L Klebaner" userId="f31f6de0-6cd3-4c22-b0e7-9a49900462a2" providerId="ADAL" clId="{1C9F422E-F9F1-42D1-9FFA-A87D216E0CFB}" dt="2019-06-10T20:38:03.504" v="54"/>
          <ac:cxnSpMkLst>
            <pc:docMk/>
            <pc:sldMk cId="3658122710" sldId="956"/>
            <ac:cxnSpMk id="43" creationId="{A20760F0-B3C4-4E12-B29D-732A09C446CF}"/>
          </ac:cxnSpMkLst>
        </pc:cxnChg>
        <pc:cxnChg chg="add del">
          <ac:chgData name="Arkadiy L Klebaner" userId="f31f6de0-6cd3-4c22-b0e7-9a49900462a2" providerId="ADAL" clId="{1C9F422E-F9F1-42D1-9FFA-A87D216E0CFB}" dt="2019-06-10T20:38:03.504" v="54"/>
          <ac:cxnSpMkLst>
            <pc:docMk/>
            <pc:sldMk cId="3658122710" sldId="956"/>
            <ac:cxnSpMk id="44" creationId="{3D086098-060A-4C4F-8387-07E1CAD71D11}"/>
          </ac:cxnSpMkLst>
        </pc:cxnChg>
        <pc:cxnChg chg="add del">
          <ac:chgData name="Arkadiy L Klebaner" userId="f31f6de0-6cd3-4c22-b0e7-9a49900462a2" providerId="ADAL" clId="{1C9F422E-F9F1-42D1-9FFA-A87D216E0CFB}" dt="2019-06-10T20:38:03.504" v="54"/>
          <ac:cxnSpMkLst>
            <pc:docMk/>
            <pc:sldMk cId="3658122710" sldId="956"/>
            <ac:cxnSpMk id="45" creationId="{3CD86B9B-BEED-4F53-BD98-9C03914B530A}"/>
          </ac:cxnSpMkLst>
        </pc:cxnChg>
        <pc:cxnChg chg="add del">
          <ac:chgData name="Arkadiy L Klebaner" userId="f31f6de0-6cd3-4c22-b0e7-9a49900462a2" providerId="ADAL" clId="{1C9F422E-F9F1-42D1-9FFA-A87D216E0CFB}" dt="2019-06-10T20:38:03.504" v="54"/>
          <ac:cxnSpMkLst>
            <pc:docMk/>
            <pc:sldMk cId="3658122710" sldId="956"/>
            <ac:cxnSpMk id="46" creationId="{B5EADF77-DCBA-47C7-B42C-88E6C2D69E6F}"/>
          </ac:cxnSpMkLst>
        </pc:cxnChg>
        <pc:cxnChg chg="add del">
          <ac:chgData name="Arkadiy L Klebaner" userId="f31f6de0-6cd3-4c22-b0e7-9a49900462a2" providerId="ADAL" clId="{1C9F422E-F9F1-42D1-9FFA-A87D216E0CFB}" dt="2019-06-10T20:38:03.504" v="54"/>
          <ac:cxnSpMkLst>
            <pc:docMk/>
            <pc:sldMk cId="3658122710" sldId="956"/>
            <ac:cxnSpMk id="47" creationId="{125F599A-8C58-4A28-83CA-7D7F25740DBB}"/>
          </ac:cxnSpMkLst>
        </pc:cxnChg>
        <pc:cxnChg chg="add del">
          <ac:chgData name="Arkadiy L Klebaner" userId="f31f6de0-6cd3-4c22-b0e7-9a49900462a2" providerId="ADAL" clId="{1C9F422E-F9F1-42D1-9FFA-A87D216E0CFB}" dt="2019-06-10T20:38:03.504" v="54"/>
          <ac:cxnSpMkLst>
            <pc:docMk/>
            <pc:sldMk cId="3658122710" sldId="956"/>
            <ac:cxnSpMk id="70" creationId="{AA13CC16-BD67-4056-9E08-E18787D0C584}"/>
          </ac:cxnSpMkLst>
        </pc:cxnChg>
        <pc:cxnChg chg="add del">
          <ac:chgData name="Arkadiy L Klebaner" userId="f31f6de0-6cd3-4c22-b0e7-9a49900462a2" providerId="ADAL" clId="{1C9F422E-F9F1-42D1-9FFA-A87D216E0CFB}" dt="2019-06-10T20:38:03.504" v="54"/>
          <ac:cxnSpMkLst>
            <pc:docMk/>
            <pc:sldMk cId="3658122710" sldId="956"/>
            <ac:cxnSpMk id="71" creationId="{A915BDF3-2587-4FC8-BA21-80A0688F3F3D}"/>
          </ac:cxnSpMkLst>
        </pc:cxnChg>
        <pc:cxnChg chg="add mod">
          <ac:chgData name="Arkadiy L Klebaner" userId="f31f6de0-6cd3-4c22-b0e7-9a49900462a2" providerId="ADAL" clId="{1C9F422E-F9F1-42D1-9FFA-A87D216E0CFB}" dt="2019-06-10T20:38:17.061" v="106" actId="1036"/>
          <ac:cxnSpMkLst>
            <pc:docMk/>
            <pc:sldMk cId="3658122710" sldId="956"/>
            <ac:cxnSpMk id="72" creationId="{0B5721AF-1A36-439E-B535-E54ECC52ED97}"/>
          </ac:cxnSpMkLst>
        </pc:cxnChg>
        <pc:cxnChg chg="add mod">
          <ac:chgData name="Arkadiy L Klebaner" userId="f31f6de0-6cd3-4c22-b0e7-9a49900462a2" providerId="ADAL" clId="{1C9F422E-F9F1-42D1-9FFA-A87D216E0CFB}" dt="2019-06-10T20:38:17.061" v="106" actId="1036"/>
          <ac:cxnSpMkLst>
            <pc:docMk/>
            <pc:sldMk cId="3658122710" sldId="956"/>
            <ac:cxnSpMk id="73" creationId="{3A7A4A48-319B-451F-910F-387BF8BB8A99}"/>
          </ac:cxnSpMkLst>
        </pc:cxnChg>
        <pc:cxnChg chg="add mod">
          <ac:chgData name="Arkadiy L Klebaner" userId="f31f6de0-6cd3-4c22-b0e7-9a49900462a2" providerId="ADAL" clId="{1C9F422E-F9F1-42D1-9FFA-A87D216E0CFB}" dt="2019-06-10T20:38:17.061" v="106" actId="1036"/>
          <ac:cxnSpMkLst>
            <pc:docMk/>
            <pc:sldMk cId="3658122710" sldId="956"/>
            <ac:cxnSpMk id="74" creationId="{FD9A5844-6F95-44D2-B2A6-C5D8917AA5C8}"/>
          </ac:cxnSpMkLst>
        </pc:cxnChg>
        <pc:cxnChg chg="add mod">
          <ac:chgData name="Arkadiy L Klebaner" userId="f31f6de0-6cd3-4c22-b0e7-9a49900462a2" providerId="ADAL" clId="{1C9F422E-F9F1-42D1-9FFA-A87D216E0CFB}" dt="2019-06-10T20:38:17.061" v="106" actId="1036"/>
          <ac:cxnSpMkLst>
            <pc:docMk/>
            <pc:sldMk cId="3658122710" sldId="956"/>
            <ac:cxnSpMk id="75" creationId="{1A00FC9F-E211-41B4-9F0E-2D83E3CEEEF4}"/>
          </ac:cxnSpMkLst>
        </pc:cxnChg>
        <pc:cxnChg chg="add mod">
          <ac:chgData name="Arkadiy L Klebaner" userId="f31f6de0-6cd3-4c22-b0e7-9a49900462a2" providerId="ADAL" clId="{1C9F422E-F9F1-42D1-9FFA-A87D216E0CFB}" dt="2019-06-10T20:38:17.061" v="106" actId="1036"/>
          <ac:cxnSpMkLst>
            <pc:docMk/>
            <pc:sldMk cId="3658122710" sldId="956"/>
            <ac:cxnSpMk id="76" creationId="{733C7B68-467E-4EFD-964E-C23143A922AB}"/>
          </ac:cxnSpMkLst>
        </pc:cxnChg>
        <pc:cxnChg chg="add mod">
          <ac:chgData name="Arkadiy L Klebaner" userId="f31f6de0-6cd3-4c22-b0e7-9a49900462a2" providerId="ADAL" clId="{1C9F422E-F9F1-42D1-9FFA-A87D216E0CFB}" dt="2019-06-10T20:38:17.061" v="106" actId="1036"/>
          <ac:cxnSpMkLst>
            <pc:docMk/>
            <pc:sldMk cId="3658122710" sldId="956"/>
            <ac:cxnSpMk id="77" creationId="{AA727D4F-B1E7-408C-81B1-DD97DEC5A73E}"/>
          </ac:cxnSpMkLst>
        </pc:cxnChg>
        <pc:cxnChg chg="add mod">
          <ac:chgData name="Arkadiy L Klebaner" userId="f31f6de0-6cd3-4c22-b0e7-9a49900462a2" providerId="ADAL" clId="{1C9F422E-F9F1-42D1-9FFA-A87D216E0CFB}" dt="2019-06-10T20:38:17.061" v="106" actId="1036"/>
          <ac:cxnSpMkLst>
            <pc:docMk/>
            <pc:sldMk cId="3658122710" sldId="956"/>
            <ac:cxnSpMk id="78" creationId="{57772D14-8E52-49FF-9230-372CA0116F84}"/>
          </ac:cxnSpMkLst>
        </pc:cxnChg>
        <pc:cxnChg chg="add mod">
          <ac:chgData name="Arkadiy L Klebaner" userId="f31f6de0-6cd3-4c22-b0e7-9a49900462a2" providerId="ADAL" clId="{1C9F422E-F9F1-42D1-9FFA-A87D216E0CFB}" dt="2019-06-10T20:38:17.061" v="106" actId="1036"/>
          <ac:cxnSpMkLst>
            <pc:docMk/>
            <pc:sldMk cId="3658122710" sldId="956"/>
            <ac:cxnSpMk id="79" creationId="{D906DBD7-FB4E-4AF4-8DEE-F53BA0D74EFD}"/>
          </ac:cxnSpMkLst>
        </pc:cxnChg>
        <pc:cxnChg chg="add mod">
          <ac:chgData name="Arkadiy L Klebaner" userId="f31f6de0-6cd3-4c22-b0e7-9a49900462a2" providerId="ADAL" clId="{1C9F422E-F9F1-42D1-9FFA-A87D216E0CFB}" dt="2019-06-10T20:38:17.061" v="106" actId="1036"/>
          <ac:cxnSpMkLst>
            <pc:docMk/>
            <pc:sldMk cId="3658122710" sldId="956"/>
            <ac:cxnSpMk id="80" creationId="{7E0A6704-BB9D-4819-81DE-F33897DAA8E3}"/>
          </ac:cxnSpMkLst>
        </pc:cxnChg>
        <pc:cxnChg chg="add mod">
          <ac:chgData name="Arkadiy L Klebaner" userId="f31f6de0-6cd3-4c22-b0e7-9a49900462a2" providerId="ADAL" clId="{1C9F422E-F9F1-42D1-9FFA-A87D216E0CFB}" dt="2019-06-10T20:38:17.061" v="106" actId="1036"/>
          <ac:cxnSpMkLst>
            <pc:docMk/>
            <pc:sldMk cId="3658122710" sldId="956"/>
            <ac:cxnSpMk id="103" creationId="{127D1225-0D6C-4E1E-B126-49AA12519FA3}"/>
          </ac:cxnSpMkLst>
        </pc:cxnChg>
        <pc:cxnChg chg="add mod">
          <ac:chgData name="Arkadiy L Klebaner" userId="f31f6de0-6cd3-4c22-b0e7-9a49900462a2" providerId="ADAL" clId="{1C9F422E-F9F1-42D1-9FFA-A87D216E0CFB}" dt="2019-06-10T20:38:17.061" v="106" actId="1036"/>
          <ac:cxnSpMkLst>
            <pc:docMk/>
            <pc:sldMk cId="3658122710" sldId="956"/>
            <ac:cxnSpMk id="104" creationId="{DF8FF8D2-C38A-445E-BDCC-A41BDEE3AB23}"/>
          </ac:cxnSpMkLst>
        </pc:cxnChg>
      </pc:sldChg>
      <pc:sldMasterChg chg="modSldLayout">
        <pc:chgData name="Arkadiy L Klebaner" userId="f31f6de0-6cd3-4c22-b0e7-9a49900462a2" providerId="ADAL" clId="{1C9F422E-F9F1-42D1-9FFA-A87D216E0CFB}" dt="2019-06-06T21:34:07.383" v="5"/>
        <pc:sldMasterMkLst>
          <pc:docMk/>
          <pc:sldMasterMk cId="0" sldId="2147483682"/>
        </pc:sldMasterMkLst>
        <pc:sldLayoutChg chg="addSp delSp modSp">
          <pc:chgData name="Arkadiy L Klebaner" userId="f31f6de0-6cd3-4c22-b0e7-9a49900462a2" providerId="ADAL" clId="{1C9F422E-F9F1-42D1-9FFA-A87D216E0CFB}" dt="2019-06-06T21:34:07.383" v="5"/>
          <pc:sldLayoutMkLst>
            <pc:docMk/>
            <pc:sldMasterMk cId="0" sldId="2147483682"/>
            <pc:sldLayoutMk cId="4293441419" sldId="2147484119"/>
          </pc:sldLayoutMkLst>
          <pc:picChg chg="del mod">
            <ac:chgData name="Arkadiy L Klebaner" userId="f31f6de0-6cd3-4c22-b0e7-9a49900462a2" providerId="ADAL" clId="{1C9F422E-F9F1-42D1-9FFA-A87D216E0CFB}" dt="2019-06-06T21:34:05.155" v="3" actId="478"/>
            <ac:picMkLst>
              <pc:docMk/>
              <pc:sldMasterMk cId="0" sldId="2147483682"/>
              <pc:sldLayoutMk cId="4293441419" sldId="2147484119"/>
              <ac:picMk id="10" creationId="{A2DAEDA1-7432-42C2-93B9-E1EB845F727E}"/>
            </ac:picMkLst>
          </pc:picChg>
          <pc:picChg chg="add">
            <ac:chgData name="Arkadiy L Klebaner" userId="f31f6de0-6cd3-4c22-b0e7-9a49900462a2" providerId="ADAL" clId="{1C9F422E-F9F1-42D1-9FFA-A87D216E0CFB}" dt="2019-06-06T21:34:07.383" v="5"/>
            <ac:picMkLst>
              <pc:docMk/>
              <pc:sldMasterMk cId="0" sldId="2147483682"/>
              <pc:sldLayoutMk cId="4293441419" sldId="2147484119"/>
              <ac:picMk id="11" creationId="{0B0C0818-044A-4B00-949F-1031E2D2F5ED}"/>
            </ac:picMkLst>
          </pc:picChg>
          <pc:picChg chg="del">
            <ac:chgData name="Arkadiy L Klebaner" userId="f31f6de0-6cd3-4c22-b0e7-9a49900462a2" providerId="ADAL" clId="{1C9F422E-F9F1-42D1-9FFA-A87D216E0CFB}" dt="2019-06-06T21:34:06.118" v="4" actId="478"/>
            <ac:picMkLst>
              <pc:docMk/>
              <pc:sldMasterMk cId="0" sldId="2147483682"/>
              <pc:sldLayoutMk cId="4293441419" sldId="2147484119"/>
              <ac:picMk id="13" creationId="{00000000-0000-0000-0000-000000000000}"/>
            </ac:picMkLst>
          </pc:picChg>
        </pc:sldLayoutChg>
        <pc:sldLayoutChg chg="addSp delSp">
          <pc:chgData name="Arkadiy L Klebaner" userId="f31f6de0-6cd3-4c22-b0e7-9a49900462a2" providerId="ADAL" clId="{1C9F422E-F9F1-42D1-9FFA-A87D216E0CFB}" dt="2019-06-06T21:33:58.542" v="1"/>
          <pc:sldLayoutMkLst>
            <pc:docMk/>
            <pc:sldMasterMk cId="0" sldId="2147483682"/>
            <pc:sldLayoutMk cId="2661260377" sldId="2147484123"/>
          </pc:sldLayoutMkLst>
          <pc:picChg chg="del">
            <ac:chgData name="Arkadiy L Klebaner" userId="f31f6de0-6cd3-4c22-b0e7-9a49900462a2" providerId="ADAL" clId="{1C9F422E-F9F1-42D1-9FFA-A87D216E0CFB}" dt="2019-06-06T21:33:56.580" v="0" actId="478"/>
            <ac:picMkLst>
              <pc:docMk/>
              <pc:sldMasterMk cId="0" sldId="2147483682"/>
              <pc:sldLayoutMk cId="2661260377" sldId="2147484123"/>
              <ac:picMk id="4" creationId="{E1D4385A-2640-462D-A0F9-1CDE8B819E56}"/>
            </ac:picMkLst>
          </pc:picChg>
          <pc:picChg chg="add">
            <ac:chgData name="Arkadiy L Klebaner" userId="f31f6de0-6cd3-4c22-b0e7-9a49900462a2" providerId="ADAL" clId="{1C9F422E-F9F1-42D1-9FFA-A87D216E0CFB}" dt="2019-06-06T21:33:58.542" v="1"/>
            <ac:picMkLst>
              <pc:docMk/>
              <pc:sldMasterMk cId="0" sldId="2147483682"/>
              <pc:sldLayoutMk cId="2661260377" sldId="2147484123"/>
              <ac:picMk id="9" creationId="{C2FE6525-6390-4F4D-B7D4-35DE1C86CF16}"/>
            </ac:picMkLst>
          </pc:picChg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DBB872F3-6144-3148-BC13-C063BA20AE80}" type="datetimeFigureOut">
              <a:rPr lang="en-US"/>
              <a:pPr>
                <a:defRPr/>
              </a:pPr>
              <a:t>6/11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0ACDB0ED-0BEE-9846-B9EA-5C7BFF0628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1645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531CFD29-8380-B24A-89EC-384D8B8A981B}" type="datetimeFigureOut">
              <a:rPr lang="en-US"/>
              <a:pPr>
                <a:defRPr/>
              </a:pPr>
              <a:t>6/11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CAD08E57-B576-F641-BEA6-C3D752DF7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6400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Geneva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0647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3517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2600" dirty="0"/>
              <a:t>80 </a:t>
            </a:r>
            <a:r>
              <a:rPr lang="en-US" sz="2600" dirty="0">
                <a:sym typeface="Wingdings" pitchFamily="2" charset="2"/>
              </a:rPr>
              <a:t></a:t>
            </a:r>
            <a:r>
              <a:rPr lang="en-US" sz="2600" dirty="0"/>
              <a:t> 160 kW;</a:t>
            </a:r>
          </a:p>
          <a:p>
            <a:pPr lvl="1"/>
            <a:r>
              <a:rPr lang="en-US" sz="2600" dirty="0"/>
              <a:t>Increase Booster/Recycler/Main Injector per pulse intensity by ~50%;</a:t>
            </a:r>
          </a:p>
          <a:p>
            <a:pPr lvl="1">
              <a:spcBef>
                <a:spcPts val="1200"/>
              </a:spcBef>
            </a:pPr>
            <a:r>
              <a:rPr lang="en-US" sz="2600" dirty="0"/>
              <a:t>Increase Booster repetition rate to 20 Hz;</a:t>
            </a:r>
          </a:p>
          <a:p>
            <a:pPr marL="457200" marR="0" lvl="1" indent="0" algn="l" defTabSz="4572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600" dirty="0"/>
              <a:t>Accommodate higher intensities and higher Booster injection energy.</a:t>
            </a:r>
          </a:p>
          <a:p>
            <a:pPr lvl="1">
              <a:spcBef>
                <a:spcPts val="1200"/>
              </a:spcBef>
            </a:pPr>
            <a:endParaRPr lang="en-US" sz="26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62574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9598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341924" y="4963772"/>
            <a:ext cx="8499231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341924" y="3951841"/>
            <a:ext cx="8499232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4" name="Picture 13" descr="FermiLogoBar_DOE_KO_horiz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7761" y="249843"/>
            <a:ext cx="9010786" cy="30189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B0C0818-044A-4B00-949F-1031E2D2F5E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17761" y="905817"/>
            <a:ext cx="9144000" cy="2577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4414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02343" y="6482563"/>
            <a:ext cx="939143" cy="24287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06/12/201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94762" y="6482563"/>
            <a:ext cx="6260399" cy="242873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en-US" dirty="0"/>
              <a:t>52</a:t>
            </a:r>
            <a:r>
              <a:rPr lang="en-US" baseline="30000" dirty="0"/>
              <a:t>nd</a:t>
            </a:r>
            <a:r>
              <a:rPr lang="en-US" dirty="0"/>
              <a:t> Annual User’s Meeting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222250" y="6477821"/>
            <a:ext cx="414338" cy="23728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22250" y="254000"/>
            <a:ext cx="8675688" cy="5802923"/>
          </a:xfrm>
          <a:prstGeom prst="rect">
            <a:avLst/>
          </a:prstGeom>
        </p:spPr>
        <p:txBody>
          <a:bodyPr vert="horz"/>
          <a:lstStyle>
            <a:lvl1pPr>
              <a:defRPr>
                <a:solidFill>
                  <a:srgbClr val="505050"/>
                </a:solidFill>
              </a:defRPr>
            </a:lvl1pPr>
          </a:lstStyle>
          <a:p>
            <a:r>
              <a:rPr lang="en-US"/>
              <a:t>Drag picture to placeholder or click icon to add</a:t>
            </a:r>
          </a:p>
        </p:txBody>
      </p:sp>
    </p:spTree>
    <p:extLst>
      <p:ext uri="{BB962C8B-B14F-4D97-AF65-F5344CB8AC3E}">
        <p14:creationId xmlns:p14="http://schemas.microsoft.com/office/powerpoint/2010/main" val="2882221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Fermilab + Extra Logos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219719" y="4963772"/>
            <a:ext cx="4941110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5574189" y="6360810"/>
            <a:ext cx="3257550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219718" y="3951841"/>
            <a:ext cx="8667106" cy="1003049"/>
          </a:xfrm>
          <a:prstGeom prst="rect">
            <a:avLst/>
          </a:prstGeom>
        </p:spPr>
        <p:txBody>
          <a:bodyPr vert="horz" wrap="square" lIns="0" tIns="27432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33" name="Picture 32" descr="FermiLogoBar_DOE_KO_horiz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7761" y="288917"/>
            <a:ext cx="9010786" cy="30189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30E44DA-468D-4764-9AF0-0922B4266F82}"/>
              </a:ext>
            </a:extLst>
          </p:cNvPr>
          <p:cNvSpPr txBox="1"/>
          <p:nvPr userDrawn="1"/>
        </p:nvSpPr>
        <p:spPr>
          <a:xfrm>
            <a:off x="5541484" y="5027249"/>
            <a:ext cx="3386284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latin typeface="Helvetica"/>
                <a:cs typeface="Helvetica"/>
              </a:rPr>
              <a:t>In partnership with: 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ndia/DAE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taly/INFN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UK/STFC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France/CEA/</a:t>
            </a:r>
            <a:r>
              <a:rPr lang="en-US" sz="1600" kern="1200" baseline="0" dirty="0" err="1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rfu</a:t>
            </a: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, CNRS/IN2P3 </a:t>
            </a:r>
            <a:endParaRPr lang="en-US" sz="1600" kern="1200" baseline="0" dirty="0">
              <a:solidFill>
                <a:schemeClr val="tx1"/>
              </a:solidFill>
              <a:latin typeface="Helvetica"/>
              <a:cs typeface="Helvetica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2FE6525-6390-4F4D-B7D4-35DE1C86CF16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17761" y="905817"/>
            <a:ext cx="9144000" cy="2577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26037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&amp; Content">
    <p:bg>
      <p:bgPr>
        <a:solidFill>
          <a:schemeClr val="bg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1" y="103664"/>
            <a:ext cx="8672512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3600">
                <a:solidFill>
                  <a:srgbClr val="004C97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spcBef>
                <a:spcPts val="1200"/>
              </a:spcBef>
              <a:defRPr sz="2400">
                <a:solidFill>
                  <a:srgbClr val="404040"/>
                </a:solidFill>
              </a:defRPr>
            </a:lvl1pPr>
            <a:lvl2pPr>
              <a:spcBef>
                <a:spcPts val="200"/>
              </a:spcBef>
              <a:defRPr sz="2200">
                <a:solidFill>
                  <a:srgbClr val="404040"/>
                </a:solidFill>
              </a:defRPr>
            </a:lvl2pPr>
            <a:lvl3pPr>
              <a:spcBef>
                <a:spcPts val="0"/>
              </a:spcBef>
              <a:defRPr sz="2000">
                <a:solidFill>
                  <a:srgbClr val="404040"/>
                </a:solidFill>
              </a:defRPr>
            </a:lvl3pPr>
            <a:lvl4pPr>
              <a:spcBef>
                <a:spcPts val="0"/>
              </a:spcBef>
              <a:defRPr sz="1800">
                <a:solidFill>
                  <a:srgbClr val="404040"/>
                </a:solidFill>
              </a:defRPr>
            </a:lvl4pPr>
            <a:lvl5pPr marL="2057400" indent="-228600">
              <a:spcBef>
                <a:spcPts val="0"/>
              </a:spcBef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4F0B0F4A-DC42-8F4B-9D0D-D2B1B42D7C7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02343" y="6482563"/>
            <a:ext cx="939143" cy="24287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06/12/2019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6D2FF6C0-2947-134A-8704-ED038FC0B5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94762" y="6482563"/>
            <a:ext cx="6260399" cy="242873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en-US" dirty="0"/>
              <a:t>52</a:t>
            </a:r>
            <a:r>
              <a:rPr lang="en-US" baseline="30000" dirty="0"/>
              <a:t>nd</a:t>
            </a:r>
            <a:r>
              <a:rPr lang="en-US" dirty="0"/>
              <a:t> Annual User’s Meeting</a:t>
            </a:r>
            <a:endParaRPr lang="en-US" b="1" dirty="0"/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9C582562-6664-FE4C-ACFF-654D54002A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22250" y="6477821"/>
            <a:ext cx="414338" cy="23728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57340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Date Placeholder 3"/>
          <p:cNvSpPr txBox="1">
            <a:spLocks/>
          </p:cNvSpPr>
          <p:nvPr/>
        </p:nvSpPr>
        <p:spPr>
          <a:xfrm>
            <a:off x="6450013" y="4477484"/>
            <a:ext cx="1270226" cy="28880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sz="1200" dirty="0"/>
          </a:p>
        </p:txBody>
      </p:sp>
      <p:cxnSp>
        <p:nvCxnSpPr>
          <p:cNvPr id="10" name="Straight Connector 9"/>
          <p:cNvCxnSpPr>
            <a:cxnSpLocks/>
          </p:cNvCxnSpPr>
          <p:nvPr userDrawn="1"/>
        </p:nvCxnSpPr>
        <p:spPr>
          <a:xfrm>
            <a:off x="0" y="6436986"/>
            <a:ext cx="7748729" cy="0"/>
          </a:xfrm>
          <a:prstGeom prst="line">
            <a:avLst/>
          </a:prstGeom>
          <a:ln w="76200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79C8BDFB-BD51-4DA6-A703-532E3693586B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21811" y="6245840"/>
            <a:ext cx="1322189" cy="527408"/>
          </a:xfrm>
          <a:prstGeom prst="rect">
            <a:avLst/>
          </a:prstGeom>
        </p:spPr>
      </p:pic>
      <p:sp>
        <p:nvSpPr>
          <p:cNvPr id="12" name="Date Placeholder 2">
            <a:extLst>
              <a:ext uri="{FF2B5EF4-FFF2-40B4-BE49-F238E27FC236}">
                <a16:creationId xmlns:a16="http://schemas.microsoft.com/office/drawing/2014/main" id="{B63DD84F-F0EF-4442-8091-8F5ECAB44A51}"/>
              </a:ext>
            </a:extLst>
          </p:cNvPr>
          <p:cNvSpPr>
            <a:spLocks noGrp="1"/>
          </p:cNvSpPr>
          <p:nvPr userDrawn="1">
            <p:ph type="dt" sz="half" idx="2"/>
          </p:nvPr>
        </p:nvSpPr>
        <p:spPr>
          <a:xfrm>
            <a:off x="757577" y="6482563"/>
            <a:ext cx="928983" cy="283997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06/12/2019</a:t>
            </a:r>
            <a:endParaRPr lang="en-US" dirty="0"/>
          </a:p>
        </p:txBody>
      </p:sp>
      <p:sp>
        <p:nvSpPr>
          <p:cNvPr id="17" name="Footer Placeholder 3">
            <a:extLst>
              <a:ext uri="{FF2B5EF4-FFF2-40B4-BE49-F238E27FC236}">
                <a16:creationId xmlns:a16="http://schemas.microsoft.com/office/drawing/2014/main" id="{2450079D-ED6D-EC4D-B03B-A88B71A5B125}"/>
              </a:ext>
            </a:extLst>
          </p:cNvPr>
          <p:cNvSpPr>
            <a:spLocks noGrp="1"/>
          </p:cNvSpPr>
          <p:nvPr userDrawn="1">
            <p:ph type="ftr" sz="quarter" idx="3"/>
          </p:nvPr>
        </p:nvSpPr>
        <p:spPr>
          <a:xfrm>
            <a:off x="1794762" y="6482563"/>
            <a:ext cx="7388216" cy="290685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18" name="Slide Number Placeholder 4">
            <a:extLst>
              <a:ext uri="{FF2B5EF4-FFF2-40B4-BE49-F238E27FC236}">
                <a16:creationId xmlns:a16="http://schemas.microsoft.com/office/drawing/2014/main" id="{C5EE185D-9017-A74E-88C1-AC80AE72B7D7}"/>
              </a:ext>
            </a:extLst>
          </p:cNvPr>
          <p:cNvSpPr>
            <a:spLocks noGrp="1"/>
          </p:cNvSpPr>
          <p:nvPr userDrawn="1">
            <p:ph type="sldNum" sz="quarter" idx="4"/>
          </p:nvPr>
        </p:nvSpPr>
        <p:spPr>
          <a:xfrm>
            <a:off x="222249" y="6477821"/>
            <a:ext cx="488981" cy="283997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9" r:id="rId1"/>
    <p:sldLayoutId id="2147484122" r:id="rId2"/>
    <p:sldLayoutId id="2147484123" r:id="rId3"/>
    <p:sldLayoutId id="2147484125" r:id="rId4"/>
  </p:sldLayoutIdLst>
  <p:hf hd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31.tiff"/><Relationship Id="rId3" Type="http://schemas.openxmlformats.org/officeDocument/2006/relationships/image" Target="../media/image26.png"/><Relationship Id="rId7" Type="http://schemas.microsoft.com/office/2007/relationships/hdphoto" Target="../media/hdphoto2.wdp"/><Relationship Id="rId12" Type="http://schemas.openxmlformats.org/officeDocument/2006/relationships/image" Target="../media/image30.png"/><Relationship Id="rId17" Type="http://schemas.openxmlformats.org/officeDocument/2006/relationships/image" Target="../media/image35.tif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34.tif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png"/><Relationship Id="rId11" Type="http://schemas.openxmlformats.org/officeDocument/2006/relationships/image" Target="../media/image25.emf"/><Relationship Id="rId5" Type="http://schemas.openxmlformats.org/officeDocument/2006/relationships/image" Target="../media/image27.png"/><Relationship Id="rId15" Type="http://schemas.openxmlformats.org/officeDocument/2006/relationships/image" Target="../media/image33.tiff"/><Relationship Id="rId10" Type="http://schemas.openxmlformats.org/officeDocument/2006/relationships/oleObject" Target="../embeddings/oleObject1.bin"/><Relationship Id="rId4" Type="http://schemas.microsoft.com/office/2007/relationships/hdphoto" Target="../media/hdphoto1.wdp"/><Relationship Id="rId9" Type="http://schemas.microsoft.com/office/2007/relationships/hdphoto" Target="../media/hdphoto3.wdp"/><Relationship Id="rId14" Type="http://schemas.openxmlformats.org/officeDocument/2006/relationships/image" Target="../media/image32.tif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tiff"/><Relationship Id="rId3" Type="http://schemas.openxmlformats.org/officeDocument/2006/relationships/image" Target="../media/image13.tiff"/><Relationship Id="rId7" Type="http://schemas.openxmlformats.org/officeDocument/2006/relationships/image" Target="../media/image17.tif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tiff"/><Relationship Id="rId5" Type="http://schemas.openxmlformats.org/officeDocument/2006/relationships/image" Target="../media/image15.tiff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19719" y="5004021"/>
            <a:ext cx="4941110" cy="1529241"/>
          </a:xfrm>
        </p:spPr>
        <p:txBody>
          <a:bodyPr/>
          <a:lstStyle/>
          <a:p>
            <a:r>
              <a:rPr lang="en-US" dirty="0"/>
              <a:t>A.L. Klebaner</a:t>
            </a:r>
          </a:p>
          <a:p>
            <a:r>
              <a:rPr lang="en-US" dirty="0"/>
              <a:t>PIP-II Technical Director</a:t>
            </a:r>
          </a:p>
          <a:p>
            <a:r>
              <a:rPr lang="en-US" dirty="0"/>
              <a:t>52nd Annual Users Meeting</a:t>
            </a:r>
          </a:p>
          <a:p>
            <a:r>
              <a:rPr lang="en-US" dirty="0"/>
              <a:t>12 June 2019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3714595"/>
            <a:ext cx="9143999" cy="1003049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PIP-II: Groundbreaking and Beyond</a:t>
            </a:r>
          </a:p>
        </p:txBody>
      </p:sp>
    </p:spTree>
    <p:extLst>
      <p:ext uri="{BB962C8B-B14F-4D97-AF65-F5344CB8AC3E}">
        <p14:creationId xmlns:p14="http://schemas.microsoft.com/office/powerpoint/2010/main" val="24663078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81451D-949B-7B40-81C9-58D4F3EDD2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ical Approa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C19232-E7D8-9F4E-A59A-A7A588C254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546" y="1485514"/>
            <a:ext cx="8672513" cy="4859211"/>
          </a:xfrm>
        </p:spPr>
        <p:txBody>
          <a:bodyPr>
            <a:normAutofit/>
          </a:bodyPr>
          <a:lstStyle/>
          <a:p>
            <a:pPr>
              <a:spcBef>
                <a:spcPts val="3600"/>
              </a:spcBef>
            </a:pPr>
            <a:r>
              <a:rPr lang="en-US" sz="3500" dirty="0"/>
              <a:t>Modern 800-MeV Linac;</a:t>
            </a:r>
          </a:p>
          <a:p>
            <a:pPr marL="342900" lvl="1" indent="-342900">
              <a:spcBef>
                <a:spcPts val="2400"/>
              </a:spcBef>
              <a:buFont typeface="Arial" pitchFamily="34" charset="0"/>
              <a:buChar char="•"/>
            </a:pPr>
            <a:r>
              <a:rPr lang="en-US" sz="3500" dirty="0"/>
              <a:t>Increase Booster power;</a:t>
            </a:r>
          </a:p>
          <a:p>
            <a:pPr>
              <a:spcBef>
                <a:spcPts val="2400"/>
              </a:spcBef>
            </a:pPr>
            <a:r>
              <a:rPr lang="en-US" sz="3500" dirty="0"/>
              <a:t>Upgrade Recycler Ring and Main Injector.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8DD2C50-F968-3842-A19C-B2E1F550A3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5363D4C-4E2B-FA42-9BF3-0CF125163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82D55634-CB94-465C-8918-7B41CF39F637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090987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1070A3-7E29-2B4A-B5C9-A66E10D964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173" y="316055"/>
            <a:ext cx="8672512" cy="641739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The PIP-II 800 MeV Linac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2E6A071-2D1E-EA49-962A-8CC335ED05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F823FA-D590-BE44-A6B1-C970C8FE45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6DBCA19-7425-8E41-861C-DE6AA716ED9C}"/>
              </a:ext>
            </a:extLst>
          </p:cNvPr>
          <p:cNvGrpSpPr/>
          <p:nvPr/>
        </p:nvGrpSpPr>
        <p:grpSpPr>
          <a:xfrm>
            <a:off x="85059" y="1329070"/>
            <a:ext cx="8875099" cy="2588568"/>
            <a:chOff x="137649" y="957794"/>
            <a:chExt cx="8906478" cy="2503572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47C03B83-EB23-ED45-8D91-401AA5D856A4}"/>
                </a:ext>
              </a:extLst>
            </p:cNvPr>
            <p:cNvGrpSpPr/>
            <p:nvPr/>
          </p:nvGrpSpPr>
          <p:grpSpPr>
            <a:xfrm>
              <a:off x="137649" y="2386147"/>
              <a:ext cx="3541644" cy="1015663"/>
              <a:chOff x="294512" y="2320910"/>
              <a:chExt cx="3280553" cy="1015663"/>
            </a:xfrm>
          </p:grpSpPr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9E6242A7-BD81-E941-A447-525A2626201D}"/>
                  </a:ext>
                </a:extLst>
              </p:cNvPr>
              <p:cNvSpPr txBox="1"/>
              <p:nvPr/>
            </p:nvSpPr>
            <p:spPr>
              <a:xfrm>
                <a:off x="973658" y="2320910"/>
                <a:ext cx="1852134" cy="10156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dirty="0">
                    <a:solidFill>
                      <a:srgbClr val="FF0000"/>
                    </a:solidFill>
                  </a:rPr>
                  <a:t>Room Temperature</a:t>
                </a:r>
              </a:p>
              <a:p>
                <a:pPr algn="ctr"/>
                <a:r>
                  <a:rPr lang="en-US" sz="2000" dirty="0">
                    <a:solidFill>
                      <a:srgbClr val="FF0000"/>
                    </a:solidFill>
                  </a:rPr>
                  <a:t>Technology</a:t>
                </a:r>
              </a:p>
            </p:txBody>
          </p:sp>
          <p:sp>
            <p:nvSpPr>
              <p:cNvPr id="35" name="Arrow: Left 17">
                <a:extLst>
                  <a:ext uri="{FF2B5EF4-FFF2-40B4-BE49-F238E27FC236}">
                    <a16:creationId xmlns:a16="http://schemas.microsoft.com/office/drawing/2014/main" id="{0BB6B747-43A5-9E4B-A150-C777562F8A47}"/>
                  </a:ext>
                </a:extLst>
              </p:cNvPr>
              <p:cNvSpPr/>
              <p:nvPr/>
            </p:nvSpPr>
            <p:spPr>
              <a:xfrm>
                <a:off x="294512" y="2706992"/>
                <a:ext cx="862439" cy="216960"/>
              </a:xfrm>
              <a:prstGeom prst="leftArrow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Arrow: Left 21">
                <a:extLst>
                  <a:ext uri="{FF2B5EF4-FFF2-40B4-BE49-F238E27FC236}">
                    <a16:creationId xmlns:a16="http://schemas.microsoft.com/office/drawing/2014/main" id="{1C551A60-6E1B-BA4A-945E-76EBF7DD729E}"/>
                  </a:ext>
                </a:extLst>
              </p:cNvPr>
              <p:cNvSpPr/>
              <p:nvPr/>
            </p:nvSpPr>
            <p:spPr>
              <a:xfrm rot="10800000">
                <a:off x="2568544" y="2707068"/>
                <a:ext cx="1006521" cy="227516"/>
              </a:xfrm>
              <a:prstGeom prst="leftArrow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29C706DC-2FE3-8F4C-A182-F835A20C469F}"/>
                </a:ext>
              </a:extLst>
            </p:cNvPr>
            <p:cNvGrpSpPr/>
            <p:nvPr/>
          </p:nvGrpSpPr>
          <p:grpSpPr>
            <a:xfrm>
              <a:off x="5112542" y="2445703"/>
              <a:ext cx="3837496" cy="1015663"/>
              <a:chOff x="1246353" y="2132769"/>
              <a:chExt cx="1708863" cy="1015663"/>
            </a:xfrm>
          </p:grpSpPr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381471DC-A4CC-AD45-BCF9-C247D3EF1BB2}"/>
                  </a:ext>
                </a:extLst>
              </p:cNvPr>
              <p:cNvSpPr txBox="1"/>
              <p:nvPr/>
            </p:nvSpPr>
            <p:spPr>
              <a:xfrm>
                <a:off x="1246353" y="2132769"/>
                <a:ext cx="1140526" cy="10156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dirty="0">
                    <a:solidFill>
                      <a:schemeClr val="tx2"/>
                    </a:solidFill>
                  </a:rPr>
                  <a:t>Superconducting</a:t>
                </a:r>
              </a:p>
              <a:p>
                <a:pPr algn="ctr"/>
                <a:r>
                  <a:rPr lang="en-US" sz="2000" dirty="0">
                    <a:solidFill>
                      <a:schemeClr val="tx2"/>
                    </a:solidFill>
                  </a:rPr>
                  <a:t>Radio Frequency Technology</a:t>
                </a:r>
              </a:p>
            </p:txBody>
          </p:sp>
          <p:sp>
            <p:nvSpPr>
              <p:cNvPr id="33" name="Arrow: Left 27">
                <a:extLst>
                  <a:ext uri="{FF2B5EF4-FFF2-40B4-BE49-F238E27FC236}">
                    <a16:creationId xmlns:a16="http://schemas.microsoft.com/office/drawing/2014/main" id="{55F8FD4D-F6D6-C14B-8F92-38F249EBD877}"/>
                  </a:ext>
                </a:extLst>
              </p:cNvPr>
              <p:cNvSpPr/>
              <p:nvPr/>
            </p:nvSpPr>
            <p:spPr>
              <a:xfrm rot="10800000">
                <a:off x="2283988" y="2457198"/>
                <a:ext cx="671228" cy="227565"/>
              </a:xfrm>
              <a:prstGeom prst="leftArrow">
                <a:avLst/>
              </a:prstGeom>
              <a:solidFill>
                <a:schemeClr val="tx2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" name="Arrow: Left 33">
              <a:extLst>
                <a:ext uri="{FF2B5EF4-FFF2-40B4-BE49-F238E27FC236}">
                  <a16:creationId xmlns:a16="http://schemas.microsoft.com/office/drawing/2014/main" id="{BA2581AF-0D9C-3D4C-9E3A-2AC320E5368E}"/>
                </a:ext>
              </a:extLst>
            </p:cNvPr>
            <p:cNvSpPr/>
            <p:nvPr/>
          </p:nvSpPr>
          <p:spPr>
            <a:xfrm>
              <a:off x="3882205" y="2791248"/>
              <a:ext cx="1507338" cy="206449"/>
            </a:xfrm>
            <a:prstGeom prst="leftArrow">
              <a:avLst/>
            </a:prstGeom>
            <a:solidFill>
              <a:schemeClr val="tx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2DC26513-0541-BB47-9A33-9509FA35E604}"/>
                </a:ext>
              </a:extLst>
            </p:cNvPr>
            <p:cNvCxnSpPr>
              <a:cxnSpLocks/>
            </p:cNvCxnSpPr>
            <p:nvPr/>
          </p:nvCxnSpPr>
          <p:spPr>
            <a:xfrm>
              <a:off x="3805687" y="1253423"/>
              <a:ext cx="0" cy="647954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61AF37F9-62A8-8A42-9946-C9D8E9BFB6E7}"/>
                </a:ext>
              </a:extLst>
            </p:cNvPr>
            <p:cNvCxnSpPr>
              <a:cxnSpLocks/>
            </p:cNvCxnSpPr>
            <p:nvPr/>
          </p:nvCxnSpPr>
          <p:spPr>
            <a:xfrm>
              <a:off x="4741226" y="1154103"/>
              <a:ext cx="4516" cy="74577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749FCC98-6EBA-8145-AE00-98BF94C3854F}"/>
                </a:ext>
              </a:extLst>
            </p:cNvPr>
            <p:cNvCxnSpPr>
              <a:cxnSpLocks/>
            </p:cNvCxnSpPr>
            <p:nvPr/>
          </p:nvCxnSpPr>
          <p:spPr>
            <a:xfrm>
              <a:off x="5756003" y="1253423"/>
              <a:ext cx="2214" cy="641944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6774A3F2-080F-3A49-B68B-2211DCA7167C}"/>
                </a:ext>
              </a:extLst>
            </p:cNvPr>
            <p:cNvCxnSpPr>
              <a:cxnSpLocks/>
            </p:cNvCxnSpPr>
            <p:nvPr/>
          </p:nvCxnSpPr>
          <p:spPr>
            <a:xfrm>
              <a:off x="6734480" y="1219404"/>
              <a:ext cx="0" cy="677469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8C8BB780-95C0-4140-8656-E4B2556C2F73}"/>
                </a:ext>
              </a:extLst>
            </p:cNvPr>
            <p:cNvCxnSpPr>
              <a:cxnSpLocks/>
            </p:cNvCxnSpPr>
            <p:nvPr/>
          </p:nvCxnSpPr>
          <p:spPr>
            <a:xfrm>
              <a:off x="7701680" y="1380440"/>
              <a:ext cx="0" cy="514928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B911219D-4864-8042-ABD3-33943A854A98}"/>
                </a:ext>
              </a:extLst>
            </p:cNvPr>
            <p:cNvCxnSpPr>
              <a:cxnSpLocks/>
            </p:cNvCxnSpPr>
            <p:nvPr/>
          </p:nvCxnSpPr>
          <p:spPr>
            <a:xfrm>
              <a:off x="8677947" y="1380440"/>
              <a:ext cx="0" cy="53153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68E10485-E515-E24A-9468-4ED96E7206D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82087" y="1902606"/>
              <a:ext cx="7918279" cy="9365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: Rounded Corners 30">
              <a:extLst>
                <a:ext uri="{FF2B5EF4-FFF2-40B4-BE49-F238E27FC236}">
                  <a16:creationId xmlns:a16="http://schemas.microsoft.com/office/drawing/2014/main" id="{86D39717-F313-0A4C-AB6D-C8229134F2F8}"/>
                </a:ext>
              </a:extLst>
            </p:cNvPr>
            <p:cNvSpPr/>
            <p:nvPr/>
          </p:nvSpPr>
          <p:spPr>
            <a:xfrm>
              <a:off x="4800221" y="1594495"/>
              <a:ext cx="892340" cy="616855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SSR1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 22</a:t>
              </a:r>
            </a:p>
          </p:txBody>
        </p:sp>
        <p:sp>
          <p:nvSpPr>
            <p:cNvPr id="18" name="Rectangle: Rounded Corners 32">
              <a:extLst>
                <a:ext uri="{FF2B5EF4-FFF2-40B4-BE49-F238E27FC236}">
                  <a16:creationId xmlns:a16="http://schemas.microsoft.com/office/drawing/2014/main" id="{B931F6BA-6C12-5A48-8007-7733EB08AE67}"/>
                </a:ext>
              </a:extLst>
            </p:cNvPr>
            <p:cNvSpPr/>
            <p:nvPr/>
          </p:nvSpPr>
          <p:spPr>
            <a:xfrm>
              <a:off x="5832494" y="1594495"/>
              <a:ext cx="841800" cy="616855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SSR2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47</a:t>
              </a:r>
            </a:p>
          </p:txBody>
        </p:sp>
        <p:sp>
          <p:nvSpPr>
            <p:cNvPr id="19" name="Rectangle: Rounded Corners 35">
              <a:extLst>
                <a:ext uri="{FF2B5EF4-FFF2-40B4-BE49-F238E27FC236}">
                  <a16:creationId xmlns:a16="http://schemas.microsoft.com/office/drawing/2014/main" id="{69D637E9-6ABF-DA43-8507-F7DA4FD462D6}"/>
                </a:ext>
              </a:extLst>
            </p:cNvPr>
            <p:cNvSpPr/>
            <p:nvPr/>
          </p:nvSpPr>
          <p:spPr>
            <a:xfrm>
              <a:off x="6805179" y="1593751"/>
              <a:ext cx="841800" cy="616855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LB650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61</a:t>
              </a:r>
            </a:p>
          </p:txBody>
        </p:sp>
        <p:sp>
          <p:nvSpPr>
            <p:cNvPr id="20" name="Rectangle: Rounded Corners 37">
              <a:extLst>
                <a:ext uri="{FF2B5EF4-FFF2-40B4-BE49-F238E27FC236}">
                  <a16:creationId xmlns:a16="http://schemas.microsoft.com/office/drawing/2014/main" id="{7800ECD0-E67B-0043-B6D1-CF2EBB7A75E4}"/>
                </a:ext>
              </a:extLst>
            </p:cNvPr>
            <p:cNvSpPr/>
            <p:nvPr/>
          </p:nvSpPr>
          <p:spPr>
            <a:xfrm>
              <a:off x="7746573" y="1593751"/>
              <a:ext cx="841800" cy="616855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HB650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92</a:t>
              </a:r>
            </a:p>
          </p:txBody>
        </p:sp>
        <p:sp>
          <p:nvSpPr>
            <p:cNvPr id="21" name="Rectangle: Rounded Corners 38">
              <a:extLst>
                <a:ext uri="{FF2B5EF4-FFF2-40B4-BE49-F238E27FC236}">
                  <a16:creationId xmlns:a16="http://schemas.microsoft.com/office/drawing/2014/main" id="{B5739912-5139-454C-AE20-3D2D4948FA7A}"/>
                </a:ext>
              </a:extLst>
            </p:cNvPr>
            <p:cNvSpPr/>
            <p:nvPr/>
          </p:nvSpPr>
          <p:spPr>
            <a:xfrm>
              <a:off x="143778" y="1593566"/>
              <a:ext cx="841800" cy="616855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IS</a:t>
              </a:r>
            </a:p>
          </p:txBody>
        </p:sp>
        <p:sp>
          <p:nvSpPr>
            <p:cNvPr id="22" name="Rectangle: Rounded Corners 39">
              <a:extLst>
                <a:ext uri="{FF2B5EF4-FFF2-40B4-BE49-F238E27FC236}">
                  <a16:creationId xmlns:a16="http://schemas.microsoft.com/office/drawing/2014/main" id="{8FDC4E39-2C97-8A40-AFC3-CA96B4CB09CF}"/>
                </a:ext>
              </a:extLst>
            </p:cNvPr>
            <p:cNvSpPr/>
            <p:nvPr/>
          </p:nvSpPr>
          <p:spPr>
            <a:xfrm>
              <a:off x="1068726" y="1593566"/>
              <a:ext cx="841800" cy="616855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LEBT</a:t>
              </a:r>
            </a:p>
          </p:txBody>
        </p:sp>
        <p:sp>
          <p:nvSpPr>
            <p:cNvPr id="23" name="Rectangle: Rounded Corners 40">
              <a:extLst>
                <a:ext uri="{FF2B5EF4-FFF2-40B4-BE49-F238E27FC236}">
                  <a16:creationId xmlns:a16="http://schemas.microsoft.com/office/drawing/2014/main" id="{DBEF9D7D-A842-5C4F-B561-46B9C20BCC5E}"/>
                </a:ext>
              </a:extLst>
            </p:cNvPr>
            <p:cNvSpPr/>
            <p:nvPr/>
          </p:nvSpPr>
          <p:spPr>
            <a:xfrm>
              <a:off x="1993674" y="1603548"/>
              <a:ext cx="841800" cy="616855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RFQ</a:t>
              </a:r>
            </a:p>
          </p:txBody>
        </p:sp>
        <p:sp>
          <p:nvSpPr>
            <p:cNvPr id="24" name="Rectangle: Rounded Corners 41">
              <a:extLst>
                <a:ext uri="{FF2B5EF4-FFF2-40B4-BE49-F238E27FC236}">
                  <a16:creationId xmlns:a16="http://schemas.microsoft.com/office/drawing/2014/main" id="{0EF73903-DF33-4C44-BE26-59B7A8AE5CEF}"/>
                </a:ext>
              </a:extLst>
            </p:cNvPr>
            <p:cNvSpPr/>
            <p:nvPr/>
          </p:nvSpPr>
          <p:spPr>
            <a:xfrm>
              <a:off x="3850924" y="1594495"/>
              <a:ext cx="841800" cy="616855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HWR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11</a:t>
              </a:r>
            </a:p>
          </p:txBody>
        </p:sp>
        <p:sp>
          <p:nvSpPr>
            <p:cNvPr id="25" name="Rectangle: Rounded Corners 42">
              <a:extLst>
                <a:ext uri="{FF2B5EF4-FFF2-40B4-BE49-F238E27FC236}">
                  <a16:creationId xmlns:a16="http://schemas.microsoft.com/office/drawing/2014/main" id="{8BB9CDB7-F903-7B41-B085-1A33EB0DA927}"/>
                </a:ext>
              </a:extLst>
            </p:cNvPr>
            <p:cNvSpPr/>
            <p:nvPr/>
          </p:nvSpPr>
          <p:spPr>
            <a:xfrm>
              <a:off x="2918622" y="1592948"/>
              <a:ext cx="841800" cy="616855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MEBT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E80DED7-056D-FD41-A2FA-C63D8CF5EE62}"/>
                </a:ext>
              </a:extLst>
            </p:cNvPr>
            <p:cNvSpPr txBox="1"/>
            <p:nvPr/>
          </p:nvSpPr>
          <p:spPr>
            <a:xfrm>
              <a:off x="3456194" y="968247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1400" b="1">
                  <a:solidFill>
                    <a:srgbClr val="000000"/>
                  </a:solidFill>
                </a:defRPr>
              </a:lvl1pPr>
            </a:lstStyle>
            <a:p>
              <a:r>
                <a:rPr lang="en-US" dirty="0"/>
                <a:t>2.1 MeV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1ADEFA3-DDF2-3D42-A944-7D3DA16638AF}"/>
                </a:ext>
              </a:extLst>
            </p:cNvPr>
            <p:cNvSpPr txBox="1"/>
            <p:nvPr/>
          </p:nvSpPr>
          <p:spPr>
            <a:xfrm>
              <a:off x="4413556" y="968247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10.3 Me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E7E0E78-F3BF-4E4D-AA70-618627A76599}"/>
                </a:ext>
              </a:extLst>
            </p:cNvPr>
            <p:cNvSpPr txBox="1"/>
            <p:nvPr/>
          </p:nvSpPr>
          <p:spPr>
            <a:xfrm>
              <a:off x="5406510" y="957794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35 MeV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EDFE5A5F-3EB9-C940-88E3-961E9191D29D}"/>
                </a:ext>
              </a:extLst>
            </p:cNvPr>
            <p:cNvSpPr txBox="1"/>
            <p:nvPr/>
          </p:nvSpPr>
          <p:spPr>
            <a:xfrm>
              <a:off x="6384987" y="963721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185 MeV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AF005116-564A-8D40-A368-3CB406CFAB9A}"/>
                </a:ext>
              </a:extLst>
            </p:cNvPr>
            <p:cNvSpPr txBox="1"/>
            <p:nvPr/>
          </p:nvSpPr>
          <p:spPr>
            <a:xfrm>
              <a:off x="7352187" y="974361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500 MeV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084FF4D8-A63D-504E-AB1E-24D30C1C8E84}"/>
                </a:ext>
              </a:extLst>
            </p:cNvPr>
            <p:cNvSpPr txBox="1"/>
            <p:nvPr/>
          </p:nvSpPr>
          <p:spPr>
            <a:xfrm>
              <a:off x="8345141" y="991813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800 MeV</a:t>
              </a:r>
            </a:p>
          </p:txBody>
        </p:sp>
      </p:grpSp>
      <p:sp>
        <p:nvSpPr>
          <p:cNvPr id="40" name="Content Placeholder 2">
            <a:extLst>
              <a:ext uri="{FF2B5EF4-FFF2-40B4-BE49-F238E27FC236}">
                <a16:creationId xmlns:a16="http://schemas.microsoft.com/office/drawing/2014/main" id="{A97A835C-C620-8641-B308-FB8194AC9F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2730" y="4275481"/>
            <a:ext cx="3522338" cy="1860820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349250" indent="-169863">
              <a:spcBef>
                <a:spcPts val="800"/>
              </a:spcBef>
            </a:pPr>
            <a:r>
              <a:rPr lang="en-US" sz="1400" dirty="0">
                <a:latin typeface="Helvetica Light" panose="020B0403020202020204" pitchFamily="34" charset="0"/>
              </a:rPr>
              <a:t>15 mA, 30 kV ion source</a:t>
            </a:r>
          </a:p>
          <a:p>
            <a:pPr marL="349250" indent="-169863">
              <a:spcBef>
                <a:spcPts val="800"/>
              </a:spcBef>
            </a:pPr>
            <a:r>
              <a:rPr lang="en-US" sz="1400" dirty="0">
                <a:latin typeface="Helvetica Light" panose="020B0403020202020204" pitchFamily="34" charset="0"/>
              </a:rPr>
              <a:t>2 m Low Energy Beam Transport </a:t>
            </a:r>
          </a:p>
          <a:p>
            <a:pPr marL="349250" indent="-169863">
              <a:spcBef>
                <a:spcPts val="800"/>
              </a:spcBef>
            </a:pPr>
            <a:r>
              <a:rPr lang="en-US" sz="1400" dirty="0">
                <a:latin typeface="Helvetica Light" panose="020B0403020202020204" pitchFamily="34" charset="0"/>
              </a:rPr>
              <a:t>2.1 MeV, 162.5 MHz RFQ</a:t>
            </a:r>
          </a:p>
          <a:p>
            <a:pPr marL="349250" indent="-169863">
              <a:spcBef>
                <a:spcPts val="800"/>
              </a:spcBef>
            </a:pPr>
            <a:r>
              <a:rPr lang="en-US" sz="1400" dirty="0">
                <a:latin typeface="Helvetica Light" panose="020B0403020202020204" pitchFamily="34" charset="0"/>
              </a:rPr>
              <a:t>14 m Medium Energy Beam Transport </a:t>
            </a:r>
          </a:p>
          <a:p>
            <a:endParaRPr lang="en-US" dirty="0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BF79BE66-DC3D-154D-8AA7-CB95D1411B10}"/>
              </a:ext>
            </a:extLst>
          </p:cNvPr>
          <p:cNvSpPr txBox="1"/>
          <p:nvPr/>
        </p:nvSpPr>
        <p:spPr>
          <a:xfrm>
            <a:off x="239173" y="4148384"/>
            <a:ext cx="3269571" cy="338554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marL="0" indent="0" algn="ctr">
              <a:spcBef>
                <a:spcPts val="0"/>
              </a:spcBef>
              <a:buNone/>
            </a:pPr>
            <a:r>
              <a:rPr lang="en-US" sz="1600" dirty="0">
                <a:solidFill>
                  <a:schemeClr val="bg1"/>
                </a:solidFill>
              </a:rPr>
              <a:t>WARM FRONT END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E4F389F-2ECD-494C-BF37-F06CFA287353}"/>
              </a:ext>
            </a:extLst>
          </p:cNvPr>
          <p:cNvGrpSpPr/>
          <p:nvPr/>
        </p:nvGrpSpPr>
        <p:grpSpPr>
          <a:xfrm>
            <a:off x="3816423" y="4148261"/>
            <a:ext cx="4801186" cy="2024759"/>
            <a:chOff x="3785252" y="4108505"/>
            <a:chExt cx="3822671" cy="1544121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4FE03871-EB8D-064B-8DFA-322F68B9BE2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785252" y="4108505"/>
              <a:ext cx="3782680" cy="1544121"/>
            </a:xfrm>
            <a:prstGeom prst="rect">
              <a:avLst/>
            </a:prstGeom>
          </p:spPr>
        </p:pic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3F46BAAD-F177-9242-A747-7BD7258EB58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464577" y="4108505"/>
              <a:ext cx="3143346" cy="1544121"/>
            </a:xfrm>
            <a:prstGeom prst="rect">
              <a:avLst/>
            </a:prstGeom>
          </p:spPr>
        </p:pic>
      </p:grpSp>
      <p:sp>
        <p:nvSpPr>
          <p:cNvPr id="43" name="Footer Placeholder 3">
            <a:extLst>
              <a:ext uri="{FF2B5EF4-FFF2-40B4-BE49-F238E27FC236}">
                <a16:creationId xmlns:a16="http://schemas.microsoft.com/office/drawing/2014/main" id="{47C51041-F9B1-4EB1-9D57-3599CD69E183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4673146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E0717B5B-8E58-5B40-A3CF-A17DF0B1FB96}"/>
              </a:ext>
            </a:extLst>
          </p:cNvPr>
          <p:cNvCxnSpPr>
            <a:cxnSpLocks/>
          </p:cNvCxnSpPr>
          <p:nvPr/>
        </p:nvCxnSpPr>
        <p:spPr>
          <a:xfrm flipH="1">
            <a:off x="2557670" y="2545492"/>
            <a:ext cx="789829" cy="675116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3593EE86-C7F7-6E45-87E8-B2E9D41B746F}"/>
              </a:ext>
            </a:extLst>
          </p:cNvPr>
          <p:cNvCxnSpPr>
            <a:cxnSpLocks/>
          </p:cNvCxnSpPr>
          <p:nvPr/>
        </p:nvCxnSpPr>
        <p:spPr>
          <a:xfrm flipH="1">
            <a:off x="3520929" y="2545492"/>
            <a:ext cx="859057" cy="646070"/>
          </a:xfrm>
          <a:prstGeom prst="straightConnector1">
            <a:avLst/>
          </a:prstGeom>
          <a:ln w="25400">
            <a:solidFill>
              <a:srgbClr val="FFFF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E41070A3-7E29-2B4A-B5C9-A66E10D964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173" y="316055"/>
            <a:ext cx="8672512" cy="641739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uperconducting Section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2E6A071-2D1E-EA49-962A-8CC335ED05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F823FA-D590-BE44-A6B1-C970C8FE45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6DBCA19-7425-8E41-861C-DE6AA716ED9C}"/>
              </a:ext>
            </a:extLst>
          </p:cNvPr>
          <p:cNvGrpSpPr/>
          <p:nvPr/>
        </p:nvGrpSpPr>
        <p:grpSpPr>
          <a:xfrm>
            <a:off x="1461512" y="1341770"/>
            <a:ext cx="5568246" cy="1296115"/>
            <a:chOff x="3456194" y="957794"/>
            <a:chExt cx="5587933" cy="1253556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2DC26513-0541-BB47-9A33-9509FA35E604}"/>
                </a:ext>
              </a:extLst>
            </p:cNvPr>
            <p:cNvCxnSpPr>
              <a:cxnSpLocks/>
            </p:cNvCxnSpPr>
            <p:nvPr/>
          </p:nvCxnSpPr>
          <p:spPr>
            <a:xfrm>
              <a:off x="3805687" y="1253423"/>
              <a:ext cx="0" cy="647954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61AF37F9-62A8-8A42-9946-C9D8E9BFB6E7}"/>
                </a:ext>
              </a:extLst>
            </p:cNvPr>
            <p:cNvCxnSpPr>
              <a:cxnSpLocks/>
            </p:cNvCxnSpPr>
            <p:nvPr/>
          </p:nvCxnSpPr>
          <p:spPr>
            <a:xfrm>
              <a:off x="4741226" y="1154103"/>
              <a:ext cx="4516" cy="74577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749FCC98-6EBA-8145-AE00-98BF94C3854F}"/>
                </a:ext>
              </a:extLst>
            </p:cNvPr>
            <p:cNvCxnSpPr>
              <a:cxnSpLocks/>
            </p:cNvCxnSpPr>
            <p:nvPr/>
          </p:nvCxnSpPr>
          <p:spPr>
            <a:xfrm>
              <a:off x="5756003" y="1253423"/>
              <a:ext cx="2214" cy="641944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6774A3F2-080F-3A49-B68B-2211DCA7167C}"/>
                </a:ext>
              </a:extLst>
            </p:cNvPr>
            <p:cNvCxnSpPr>
              <a:cxnSpLocks/>
            </p:cNvCxnSpPr>
            <p:nvPr/>
          </p:nvCxnSpPr>
          <p:spPr>
            <a:xfrm>
              <a:off x="6734480" y="1219404"/>
              <a:ext cx="0" cy="677469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8C8BB780-95C0-4140-8656-E4B2556C2F73}"/>
                </a:ext>
              </a:extLst>
            </p:cNvPr>
            <p:cNvCxnSpPr>
              <a:cxnSpLocks/>
            </p:cNvCxnSpPr>
            <p:nvPr/>
          </p:nvCxnSpPr>
          <p:spPr>
            <a:xfrm>
              <a:off x="7701680" y="1380440"/>
              <a:ext cx="0" cy="514928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B911219D-4864-8042-ABD3-33943A854A98}"/>
                </a:ext>
              </a:extLst>
            </p:cNvPr>
            <p:cNvCxnSpPr>
              <a:cxnSpLocks/>
            </p:cNvCxnSpPr>
            <p:nvPr/>
          </p:nvCxnSpPr>
          <p:spPr>
            <a:xfrm>
              <a:off x="8677947" y="1380440"/>
              <a:ext cx="0" cy="53153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68E10485-E515-E24A-9468-4ED96E7206D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790622" y="1902607"/>
              <a:ext cx="4909744" cy="9365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: Rounded Corners 30">
              <a:extLst>
                <a:ext uri="{FF2B5EF4-FFF2-40B4-BE49-F238E27FC236}">
                  <a16:creationId xmlns:a16="http://schemas.microsoft.com/office/drawing/2014/main" id="{86D39717-F313-0A4C-AB6D-C8229134F2F8}"/>
                </a:ext>
              </a:extLst>
            </p:cNvPr>
            <p:cNvSpPr/>
            <p:nvPr/>
          </p:nvSpPr>
          <p:spPr>
            <a:xfrm>
              <a:off x="4800221" y="1594495"/>
              <a:ext cx="892340" cy="616855"/>
            </a:xfrm>
            <a:prstGeom prst="roundRect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SSR1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 22</a:t>
              </a:r>
            </a:p>
          </p:txBody>
        </p:sp>
        <p:sp>
          <p:nvSpPr>
            <p:cNvPr id="19" name="Rectangle: Rounded Corners 35">
              <a:extLst>
                <a:ext uri="{FF2B5EF4-FFF2-40B4-BE49-F238E27FC236}">
                  <a16:creationId xmlns:a16="http://schemas.microsoft.com/office/drawing/2014/main" id="{69D637E9-6ABF-DA43-8507-F7DA4FD462D6}"/>
                </a:ext>
              </a:extLst>
            </p:cNvPr>
            <p:cNvSpPr/>
            <p:nvPr/>
          </p:nvSpPr>
          <p:spPr>
            <a:xfrm>
              <a:off x="6805179" y="1593751"/>
              <a:ext cx="841800" cy="616855"/>
            </a:xfrm>
            <a:prstGeom prst="roundRect">
              <a:avLst/>
            </a:prstGeom>
            <a:solidFill>
              <a:schemeClr val="tx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LB650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61</a:t>
              </a:r>
            </a:p>
          </p:txBody>
        </p:sp>
        <p:sp>
          <p:nvSpPr>
            <p:cNvPr id="20" name="Rectangle: Rounded Corners 37">
              <a:extLst>
                <a:ext uri="{FF2B5EF4-FFF2-40B4-BE49-F238E27FC236}">
                  <a16:creationId xmlns:a16="http://schemas.microsoft.com/office/drawing/2014/main" id="{7800ECD0-E67B-0043-B6D1-CF2EBB7A75E4}"/>
                </a:ext>
              </a:extLst>
            </p:cNvPr>
            <p:cNvSpPr/>
            <p:nvPr/>
          </p:nvSpPr>
          <p:spPr>
            <a:xfrm>
              <a:off x="7746573" y="1593751"/>
              <a:ext cx="841800" cy="616855"/>
            </a:xfrm>
            <a:prstGeom prst="round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HB650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92</a:t>
              </a:r>
            </a:p>
          </p:txBody>
        </p:sp>
        <p:sp>
          <p:nvSpPr>
            <p:cNvPr id="24" name="Rectangle: Rounded Corners 41">
              <a:extLst>
                <a:ext uri="{FF2B5EF4-FFF2-40B4-BE49-F238E27FC236}">
                  <a16:creationId xmlns:a16="http://schemas.microsoft.com/office/drawing/2014/main" id="{0EF73903-DF33-4C44-BE26-59B7A8AE5CEF}"/>
                </a:ext>
              </a:extLst>
            </p:cNvPr>
            <p:cNvSpPr/>
            <p:nvPr/>
          </p:nvSpPr>
          <p:spPr>
            <a:xfrm>
              <a:off x="3850924" y="1594495"/>
              <a:ext cx="841800" cy="616855"/>
            </a:xfrm>
            <a:prstGeom prst="roundRect">
              <a:avLst/>
            </a:prstGeom>
            <a:solidFill>
              <a:srgbClr val="7030A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HWR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1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E80DED7-056D-FD41-A2FA-C63D8CF5EE62}"/>
                </a:ext>
              </a:extLst>
            </p:cNvPr>
            <p:cNvSpPr txBox="1"/>
            <p:nvPr/>
          </p:nvSpPr>
          <p:spPr>
            <a:xfrm>
              <a:off x="3456194" y="968247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1400" b="1">
                  <a:solidFill>
                    <a:srgbClr val="000000"/>
                  </a:solidFill>
                </a:defRPr>
              </a:lvl1pPr>
            </a:lstStyle>
            <a:p>
              <a:r>
                <a:rPr lang="en-US" dirty="0"/>
                <a:t>2.1 MeV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1ADEFA3-DDF2-3D42-A944-7D3DA16638AF}"/>
                </a:ext>
              </a:extLst>
            </p:cNvPr>
            <p:cNvSpPr txBox="1"/>
            <p:nvPr/>
          </p:nvSpPr>
          <p:spPr>
            <a:xfrm>
              <a:off x="4413556" y="968247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10.3 Me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E7E0E78-F3BF-4E4D-AA70-618627A76599}"/>
                </a:ext>
              </a:extLst>
            </p:cNvPr>
            <p:cNvSpPr txBox="1"/>
            <p:nvPr/>
          </p:nvSpPr>
          <p:spPr>
            <a:xfrm>
              <a:off x="5406510" y="957794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35 MeV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EDFE5A5F-3EB9-C940-88E3-961E9191D29D}"/>
                </a:ext>
              </a:extLst>
            </p:cNvPr>
            <p:cNvSpPr txBox="1"/>
            <p:nvPr/>
          </p:nvSpPr>
          <p:spPr>
            <a:xfrm>
              <a:off x="6384987" y="963721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185 MeV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AF005116-564A-8D40-A368-3CB406CFAB9A}"/>
                </a:ext>
              </a:extLst>
            </p:cNvPr>
            <p:cNvSpPr txBox="1"/>
            <p:nvPr/>
          </p:nvSpPr>
          <p:spPr>
            <a:xfrm>
              <a:off x="7352187" y="974361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500 MeV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084FF4D8-A63D-504E-AB1E-24D30C1C8E84}"/>
                </a:ext>
              </a:extLst>
            </p:cNvPr>
            <p:cNvSpPr txBox="1"/>
            <p:nvPr/>
          </p:nvSpPr>
          <p:spPr>
            <a:xfrm>
              <a:off x="8345141" y="991813"/>
              <a:ext cx="698986" cy="52322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800 MeV</a:t>
              </a:r>
            </a:p>
          </p:txBody>
        </p:sp>
        <p:sp>
          <p:nvSpPr>
            <p:cNvPr id="18" name="Rectangle: Rounded Corners 32">
              <a:extLst>
                <a:ext uri="{FF2B5EF4-FFF2-40B4-BE49-F238E27FC236}">
                  <a16:creationId xmlns:a16="http://schemas.microsoft.com/office/drawing/2014/main" id="{B931F6BA-6C12-5A48-8007-7733EB08AE67}"/>
                </a:ext>
              </a:extLst>
            </p:cNvPr>
            <p:cNvSpPr/>
            <p:nvPr/>
          </p:nvSpPr>
          <p:spPr>
            <a:xfrm>
              <a:off x="5832494" y="1594495"/>
              <a:ext cx="841800" cy="616855"/>
            </a:xfrm>
            <a:prstGeom prst="roundRect">
              <a:avLst/>
            </a:prstGeom>
            <a:solidFill>
              <a:srgbClr val="FFFF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chemeClr val="tx2"/>
                  </a:solidFill>
                  <a:cs typeface="Times New Roman" panose="02020603050405020304" pitchFamily="18" charset="0"/>
                </a:rPr>
                <a:t>SSR2</a:t>
              </a:r>
            </a:p>
            <a:p>
              <a:pPr algn="ctr"/>
              <a:r>
                <a:rPr lang="el-GR" sz="1600" b="1" dirty="0">
                  <a:solidFill>
                    <a:schemeClr val="tx2"/>
                  </a:solidFill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solidFill>
                    <a:schemeClr val="tx2"/>
                  </a:solidFill>
                  <a:cs typeface="Times New Roman" panose="02020603050405020304" pitchFamily="18" charset="0"/>
                </a:rPr>
                <a:t>=0.47</a:t>
              </a:r>
            </a:p>
          </p:txBody>
        </p:sp>
      </p:grp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0840196A-859A-8B4D-AA8F-5838BB208C62}"/>
              </a:ext>
            </a:extLst>
          </p:cNvPr>
          <p:cNvCxnSpPr>
            <a:cxnSpLocks/>
            <a:stCxn id="19" idx="2"/>
          </p:cNvCxnSpPr>
          <p:nvPr/>
        </p:nvCxnSpPr>
        <p:spPr>
          <a:xfrm flipH="1">
            <a:off x="5076509" y="2637116"/>
            <a:ext cx="141606" cy="554446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389E70EF-6445-174F-ADE2-E42A5BD1A61E}"/>
              </a:ext>
            </a:extLst>
          </p:cNvPr>
          <p:cNvCxnSpPr>
            <a:cxnSpLocks/>
            <a:stCxn id="20" idx="2"/>
          </p:cNvCxnSpPr>
          <p:nvPr/>
        </p:nvCxnSpPr>
        <p:spPr>
          <a:xfrm>
            <a:off x="6156192" y="2637116"/>
            <a:ext cx="308992" cy="582723"/>
          </a:xfrm>
          <a:prstGeom prst="straightConnector1">
            <a:avLst/>
          </a:prstGeom>
          <a:ln>
            <a:solidFill>
              <a:schemeClr val="accent3">
                <a:lumMod val="7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5F250B9E-D368-0C48-90E5-EAAA9C46306B}"/>
              </a:ext>
            </a:extLst>
          </p:cNvPr>
          <p:cNvCxnSpPr>
            <a:cxnSpLocks/>
            <a:stCxn id="24" idx="2"/>
          </p:cNvCxnSpPr>
          <p:nvPr/>
        </p:nvCxnSpPr>
        <p:spPr>
          <a:xfrm>
            <a:off x="2274268" y="2637885"/>
            <a:ext cx="7876" cy="597310"/>
          </a:xfrm>
          <a:prstGeom prst="straightConnector1">
            <a:avLst/>
          </a:prstGeom>
          <a:ln>
            <a:solidFill>
              <a:srgbClr val="7030A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" name="Picture 6" descr="A picture containing clipart&#10;&#10;Description automatically generated">
            <a:extLst>
              <a:ext uri="{FF2B5EF4-FFF2-40B4-BE49-F238E27FC236}">
                <a16:creationId xmlns:a16="http://schemas.microsoft.com/office/drawing/2014/main" id="{8242970A-3B33-FC4B-BC49-F264B82EFB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7065" y="3220608"/>
            <a:ext cx="5183827" cy="752767"/>
          </a:xfrm>
          <a:prstGeom prst="rect">
            <a:avLst/>
          </a:prstGeom>
        </p:spPr>
      </p:pic>
      <p:sp>
        <p:nvSpPr>
          <p:cNvPr id="34" name="TextBox 33">
            <a:extLst>
              <a:ext uri="{FF2B5EF4-FFF2-40B4-BE49-F238E27FC236}">
                <a16:creationId xmlns:a16="http://schemas.microsoft.com/office/drawing/2014/main" id="{DFA9B613-60C4-FB41-9144-32226D7DA16D}"/>
              </a:ext>
            </a:extLst>
          </p:cNvPr>
          <p:cNvSpPr txBox="1"/>
          <p:nvPr/>
        </p:nvSpPr>
        <p:spPr>
          <a:xfrm>
            <a:off x="6970643" y="3641230"/>
            <a:ext cx="2075091" cy="584775"/>
          </a:xfrm>
          <a:prstGeom prst="rect">
            <a:avLst/>
          </a:prstGeom>
          <a:noFill/>
          <a:ln w="3175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Cryogenic Transferline with connecting boxes</a:t>
            </a:r>
          </a:p>
        </p:txBody>
      </p:sp>
      <p:pic>
        <p:nvPicPr>
          <p:cNvPr id="41" name="Picture 40">
            <a:extLst>
              <a:ext uri="{FF2B5EF4-FFF2-40B4-BE49-F238E27FC236}">
                <a16:creationId xmlns:a16="http://schemas.microsoft.com/office/drawing/2014/main" id="{67FD9A50-7746-5F4C-8495-6EEA92872C2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44430" y="4226005"/>
            <a:ext cx="2208854" cy="1544121"/>
          </a:xfrm>
          <a:prstGeom prst="rect">
            <a:avLst/>
          </a:prstGeom>
        </p:spPr>
      </p:pic>
      <p:sp>
        <p:nvSpPr>
          <p:cNvPr id="35" name="TextBox 34">
            <a:extLst>
              <a:ext uri="{FF2B5EF4-FFF2-40B4-BE49-F238E27FC236}">
                <a16:creationId xmlns:a16="http://schemas.microsoft.com/office/drawing/2014/main" id="{B45407B3-5AC6-124F-B35E-07EA0204EC31}"/>
              </a:ext>
            </a:extLst>
          </p:cNvPr>
          <p:cNvSpPr txBox="1"/>
          <p:nvPr/>
        </p:nvSpPr>
        <p:spPr>
          <a:xfrm>
            <a:off x="98266" y="3626678"/>
            <a:ext cx="1918862" cy="584775"/>
          </a:xfrm>
          <a:prstGeom prst="rect">
            <a:avLst/>
          </a:prstGeom>
          <a:noFill/>
          <a:ln w="31750">
            <a:solidFill>
              <a:srgbClr val="C00000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000"/>
            </a:lvl1pPr>
          </a:lstStyle>
          <a:p>
            <a:pPr algn="ctr"/>
            <a:r>
              <a:rPr lang="en-US" sz="1600" dirty="0"/>
              <a:t>To Cryogenic Plant</a:t>
            </a:r>
            <a:r>
              <a:rPr lang="en-US" sz="1600" dirty="0">
                <a:sym typeface="Wingdings" pitchFamily="2" charset="2"/>
              </a:rPr>
              <a:t> </a:t>
            </a:r>
            <a:r>
              <a:rPr lang="en-US" sz="1600" dirty="0"/>
              <a:t>2kW @ 2K (31 mbar)</a:t>
            </a:r>
          </a:p>
        </p:txBody>
      </p:sp>
      <p:sp>
        <p:nvSpPr>
          <p:cNvPr id="33" name="Footer Placeholder 3">
            <a:extLst>
              <a:ext uri="{FF2B5EF4-FFF2-40B4-BE49-F238E27FC236}">
                <a16:creationId xmlns:a16="http://schemas.microsoft.com/office/drawing/2014/main" id="{85EF2C51-569C-4071-ABE5-12675672D7DA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515120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6DBF16-CE84-0045-8A8E-919FCBF0E8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ner’s Contribu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8003A6A-FDB0-484E-AFE5-DC98E28EC8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D0D0FB-F43F-964F-A80A-6BAE07DE45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BD6FA51-F181-0543-AC3E-A55FF42AF70C}"/>
              </a:ext>
            </a:extLst>
          </p:cNvPr>
          <p:cNvGrpSpPr/>
          <p:nvPr/>
        </p:nvGrpSpPr>
        <p:grpSpPr>
          <a:xfrm>
            <a:off x="1497847" y="1343131"/>
            <a:ext cx="1729699" cy="1927377"/>
            <a:chOff x="1279924" y="683172"/>
            <a:chExt cx="1837685" cy="2005928"/>
          </a:xfrm>
        </p:grpSpPr>
        <p:grpSp>
          <p:nvGrpSpPr>
            <p:cNvPr id="37" name="Group 36">
              <a:extLst>
                <a:ext uri="{FF2B5EF4-FFF2-40B4-BE49-F238E27FC236}">
                  <a16:creationId xmlns:a16="http://schemas.microsoft.com/office/drawing/2014/main" id="{F13F2FB5-7D59-3A44-9BB3-1DCB9A7EF3D9}"/>
                </a:ext>
              </a:extLst>
            </p:cNvPr>
            <p:cNvGrpSpPr/>
            <p:nvPr/>
          </p:nvGrpSpPr>
          <p:grpSpPr>
            <a:xfrm>
              <a:off x="1279924" y="683172"/>
              <a:ext cx="1837685" cy="739013"/>
              <a:chOff x="1279924" y="683172"/>
              <a:chExt cx="1837685" cy="739013"/>
            </a:xfrm>
          </p:grpSpPr>
          <p:cxnSp>
            <p:nvCxnSpPr>
              <p:cNvPr id="44" name="Straight Connector 43">
                <a:extLst>
                  <a:ext uri="{FF2B5EF4-FFF2-40B4-BE49-F238E27FC236}">
                    <a16:creationId xmlns:a16="http://schemas.microsoft.com/office/drawing/2014/main" id="{47B0FFE1-555D-3E49-977F-131DACEB6E9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79924" y="704192"/>
                <a:ext cx="1837685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>
                <a:extLst>
                  <a:ext uri="{FF2B5EF4-FFF2-40B4-BE49-F238E27FC236}">
                    <a16:creationId xmlns:a16="http://schemas.microsoft.com/office/drawing/2014/main" id="{A3D9A5A1-543B-8542-9C78-FF0E1158412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117609" y="683172"/>
                <a:ext cx="0" cy="735064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>
                <a:extLst>
                  <a:ext uri="{FF2B5EF4-FFF2-40B4-BE49-F238E27FC236}">
                    <a16:creationId xmlns:a16="http://schemas.microsoft.com/office/drawing/2014/main" id="{B78D0E07-B3F0-434F-9BDE-E6551116DC68}"/>
                  </a:ext>
                </a:extLst>
              </p:cNvPr>
              <p:cNvCxnSpPr/>
              <p:nvPr/>
            </p:nvCxnSpPr>
            <p:spPr>
              <a:xfrm>
                <a:off x="1279924" y="687121"/>
                <a:ext cx="0" cy="735064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DBA57DAF-6717-3A40-AA76-543588BB4DDE}"/>
                </a:ext>
              </a:extLst>
            </p:cNvPr>
            <p:cNvGrpSpPr/>
            <p:nvPr/>
          </p:nvGrpSpPr>
          <p:grpSpPr>
            <a:xfrm>
              <a:off x="1279924" y="1402862"/>
              <a:ext cx="1837685" cy="1286238"/>
              <a:chOff x="1279924" y="1402862"/>
              <a:chExt cx="1837685" cy="1286238"/>
            </a:xfrm>
          </p:grpSpPr>
          <p:cxnSp>
            <p:nvCxnSpPr>
              <p:cNvPr id="39" name="Straight Connector 38">
                <a:extLst>
                  <a:ext uri="{FF2B5EF4-FFF2-40B4-BE49-F238E27FC236}">
                    <a16:creationId xmlns:a16="http://schemas.microsoft.com/office/drawing/2014/main" id="{C9047AAE-B5B6-284F-BF08-7C9D65A2C96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632020" y="1422185"/>
                <a:ext cx="0" cy="1266915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>
                <a:extLst>
                  <a:ext uri="{FF2B5EF4-FFF2-40B4-BE49-F238E27FC236}">
                    <a16:creationId xmlns:a16="http://schemas.microsoft.com/office/drawing/2014/main" id="{D5EEE829-3F5F-C84A-89D2-3FAF18AE41F2}"/>
                  </a:ext>
                </a:extLst>
              </p:cNvPr>
              <p:cNvCxnSpPr/>
              <p:nvPr/>
            </p:nvCxnSpPr>
            <p:spPr>
              <a:xfrm>
                <a:off x="1279924" y="1422185"/>
                <a:ext cx="352096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>
                <a:extLst>
                  <a:ext uri="{FF2B5EF4-FFF2-40B4-BE49-F238E27FC236}">
                    <a16:creationId xmlns:a16="http://schemas.microsoft.com/office/drawing/2014/main" id="{937155F7-6024-E448-A14C-D4C18C65D91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632020" y="2678166"/>
                <a:ext cx="109774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>
                <a:extLst>
                  <a:ext uri="{FF2B5EF4-FFF2-40B4-BE49-F238E27FC236}">
                    <a16:creationId xmlns:a16="http://schemas.microsoft.com/office/drawing/2014/main" id="{2F126D32-FC24-4640-B4C9-E8C1DCD4FDA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729760" y="1402862"/>
                <a:ext cx="0" cy="1286238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ADFADADB-466F-9345-A777-9228F1A06F1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729760" y="1402862"/>
                <a:ext cx="387849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1B488DF5-C2AA-FB41-8647-9E2FBB85FC43}"/>
              </a:ext>
            </a:extLst>
          </p:cNvPr>
          <p:cNvGrpSpPr/>
          <p:nvPr/>
        </p:nvGrpSpPr>
        <p:grpSpPr>
          <a:xfrm>
            <a:off x="293503" y="1487057"/>
            <a:ext cx="8556993" cy="5109406"/>
            <a:chOff x="392" y="965044"/>
            <a:chExt cx="9091209" cy="5317641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6675E835-4368-F343-933E-8D3DE0C22DCF}"/>
                </a:ext>
              </a:extLst>
            </p:cNvPr>
            <p:cNvGrpSpPr/>
            <p:nvPr/>
          </p:nvGrpSpPr>
          <p:grpSpPr>
            <a:xfrm>
              <a:off x="2423604" y="965044"/>
              <a:ext cx="6667997" cy="4382240"/>
              <a:chOff x="2423604" y="965044"/>
              <a:chExt cx="6667997" cy="4382240"/>
            </a:xfrm>
          </p:grpSpPr>
          <p:pic>
            <p:nvPicPr>
              <p:cNvPr id="26" name="Picture 25">
                <a:extLst>
                  <a:ext uri="{FF2B5EF4-FFF2-40B4-BE49-F238E27FC236}">
                    <a16:creationId xmlns:a16="http://schemas.microsoft.com/office/drawing/2014/main" id="{500E542F-EAE0-A34E-AA03-10C4E1F6653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BEBA8EAE-BF5A-486C-A8C5-ECC9F3942E4B}">
                    <a14:imgProps xmlns:a14="http://schemas.microsoft.com/office/drawing/2010/main">
                      <a14:imgLayer r:embed="rId4">
                        <a14:imgEffect>
                          <a14:backgroundRemoval t="850" b="98867" l="1496" r="98291"/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7322291" y="2640137"/>
                <a:ext cx="1705122" cy="1286129"/>
              </a:xfrm>
              <a:prstGeom prst="rect">
                <a:avLst/>
              </a:prstGeom>
            </p:spPr>
          </p:pic>
          <p:pic>
            <p:nvPicPr>
              <p:cNvPr id="27" name="Picture 26">
                <a:extLst>
                  <a:ext uri="{FF2B5EF4-FFF2-40B4-BE49-F238E27FC236}">
                    <a16:creationId xmlns:a16="http://schemas.microsoft.com/office/drawing/2014/main" id="{B7EA8583-A15D-3A47-91CB-C3C10A526CD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hqprint">
                <a:clrChange>
                  <a:clrFrom>
                    <a:srgbClr val="232528"/>
                  </a:clrFrom>
                  <a:clrTo>
                    <a:srgbClr val="232528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 rot="21387830">
                <a:off x="6375550" y="4152211"/>
                <a:ext cx="2716051" cy="1195073"/>
              </a:xfrm>
              <a:prstGeom prst="rect">
                <a:avLst/>
              </a:prstGeom>
            </p:spPr>
          </p:pic>
          <p:pic>
            <p:nvPicPr>
              <p:cNvPr id="28" name="Picture 27">
                <a:extLst>
                  <a:ext uri="{FF2B5EF4-FFF2-40B4-BE49-F238E27FC236}">
                    <a16:creationId xmlns:a16="http://schemas.microsoft.com/office/drawing/2014/main" id="{493497DC-8578-D347-B53A-084621E8C33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hqprint">
                <a:extLst>
                  <a:ext uri="{BEBA8EAE-BF5A-486C-A8C5-ECC9F3942E4B}">
                    <a14:imgProps xmlns:a14="http://schemas.microsoft.com/office/drawing/2010/main">
                      <a14:imgLayer r:embed="rId7">
                        <a14:imgEffect>
                          <a14:backgroundRemoval t="0" b="99317" l="0" r="10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895" y="1103236"/>
                <a:ext cx="1948938" cy="7389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29" name="Straight Arrow Connector 28">
                <a:extLst>
                  <a:ext uri="{FF2B5EF4-FFF2-40B4-BE49-F238E27FC236}">
                    <a16:creationId xmlns:a16="http://schemas.microsoft.com/office/drawing/2014/main" id="{8D519AF3-82D7-D848-9124-B56BCF0DDDF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423604" y="1960947"/>
                <a:ext cx="1598195" cy="2058234"/>
              </a:xfrm>
              <a:prstGeom prst="straightConnector1">
                <a:avLst/>
              </a:prstGeom>
              <a:ln>
                <a:solidFill>
                  <a:srgbClr val="7030A0"/>
                </a:solidFill>
                <a:tailEnd type="triangle"/>
              </a:ln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30" name="Straight Arrow Connector 29">
                <a:extLst>
                  <a:ext uri="{FF2B5EF4-FFF2-40B4-BE49-F238E27FC236}">
                    <a16:creationId xmlns:a16="http://schemas.microsoft.com/office/drawing/2014/main" id="{E7E91236-19E3-EA4C-A755-08EEE94A7B5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623062" y="2236741"/>
                <a:ext cx="2588708" cy="1771080"/>
              </a:xfrm>
              <a:prstGeom prst="straightConnector1">
                <a:avLst/>
              </a:prstGeom>
              <a:ln>
                <a:solidFill>
                  <a:schemeClr val="accent2"/>
                </a:solidFill>
                <a:tailEnd type="triangle"/>
              </a:ln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>
                <a:extLst>
                  <a:ext uri="{FF2B5EF4-FFF2-40B4-BE49-F238E27FC236}">
                    <a16:creationId xmlns:a16="http://schemas.microsoft.com/office/drawing/2014/main" id="{E3B292D0-A078-3C4C-9E20-FF7731C911C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13404" y="2730916"/>
                <a:ext cx="2960632" cy="1239586"/>
              </a:xfrm>
              <a:prstGeom prst="straightConnector1">
                <a:avLst/>
              </a:prstGeom>
              <a:ln>
                <a:solidFill>
                  <a:srgbClr val="FFFF00"/>
                </a:solidFill>
                <a:tailEnd type="triangle"/>
              </a:ln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>
                <a:extLst>
                  <a:ext uri="{FF2B5EF4-FFF2-40B4-BE49-F238E27FC236}">
                    <a16:creationId xmlns:a16="http://schemas.microsoft.com/office/drawing/2014/main" id="{2FEF6D87-F526-6047-98E3-8B55CB4F13F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922378" y="3431771"/>
                <a:ext cx="2384246" cy="538732"/>
              </a:xfrm>
              <a:prstGeom prst="straightConnector1">
                <a:avLst/>
              </a:prstGeom>
              <a:ln>
                <a:solidFill>
                  <a:schemeClr val="tx2">
                    <a:lumMod val="75000"/>
                  </a:schemeClr>
                </a:solidFill>
                <a:tailEnd type="triangle"/>
              </a:ln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>
                <a:extLst>
                  <a:ext uri="{FF2B5EF4-FFF2-40B4-BE49-F238E27FC236}">
                    <a16:creationId xmlns:a16="http://schemas.microsoft.com/office/drawing/2014/main" id="{9CAA6A7D-CD0D-C745-85BC-A74368278F6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34953" y="4276883"/>
                <a:ext cx="1898622" cy="110273"/>
              </a:xfrm>
              <a:prstGeom prst="straightConnector1">
                <a:avLst/>
              </a:prstGeom>
              <a:ln>
                <a:solidFill>
                  <a:schemeClr val="accent3">
                    <a:lumMod val="75000"/>
                  </a:schemeClr>
                </a:solidFill>
                <a:tailEnd type="triangle"/>
              </a:ln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pic>
            <p:nvPicPr>
              <p:cNvPr id="34" name="Content Placeholder 11" descr="15-0309-01.jpg">
                <a:extLst>
                  <a:ext uri="{FF2B5EF4-FFF2-40B4-BE49-F238E27FC236}">
                    <a16:creationId xmlns:a16="http://schemas.microsoft.com/office/drawing/2014/main" id="{07F7F992-1111-1F47-B8DE-4DF678D3912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screen"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backgroundRemoval t="1578" b="99211" l="1125" r="96000">
                            <a14:foregroundMark x1="92625" y1="34911" x2="92625" y2="34911"/>
                            <a14:foregroundMark x1="89750" y1="29980" x2="89750" y2="29980"/>
                            <a14:foregroundMark x1="90375" y1="30769" x2="90375" y2="30769"/>
                            <a14:foregroundMark x1="66000" y1="70217" x2="66000" y2="70217"/>
                            <a14:foregroundMark x1="67125" y1="75542" x2="67125" y2="75542"/>
                            <a14:foregroundMark x1="77875" y1="71203" x2="77875" y2="71203"/>
                            <a14:foregroundMark x1="81875" y1="64300" x2="81875" y2="64300"/>
                            <a14:backgroundMark x1="79125" y1="69625" x2="79125" y2="69625"/>
                            <a14:backgroundMark x1="78000" y1="68047" x2="78000" y2="6804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116500" y="965044"/>
                <a:ext cx="2073641" cy="1314170"/>
              </a:xfrm>
              <a:prstGeom prst="rect">
                <a:avLst/>
              </a:prstGeom>
              <a:ln w="19050">
                <a:noFill/>
              </a:ln>
            </p:spPr>
          </p:pic>
        </p:grpSp>
        <p:graphicFrame>
          <p:nvGraphicFramePr>
            <p:cNvPr id="25" name="Object 24">
              <a:extLst>
                <a:ext uri="{FF2B5EF4-FFF2-40B4-BE49-F238E27FC236}">
                  <a16:creationId xmlns:a16="http://schemas.microsoft.com/office/drawing/2014/main" id="{7C5CA25C-A2FD-6046-ADA9-1DDCA346A2E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2" y="1018779"/>
            <a:ext cx="6142627" cy="52639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" name="Visio" r:id="rId10" imgW="6611282" imgH="5663140" progId="Visio.Drawing.11">
                    <p:embed/>
                  </p:oleObj>
                </mc:Choice>
                <mc:Fallback>
                  <p:oleObj name="Visio" r:id="rId10" imgW="6611282" imgH="5663140" progId="Visio.Drawing.11">
                    <p:embed/>
                    <p:pic>
                      <p:nvPicPr>
                        <p:cNvPr id="25" name="Object 24">
                          <a:extLst>
                            <a:ext uri="{FF2B5EF4-FFF2-40B4-BE49-F238E27FC236}">
                              <a16:creationId xmlns:a16="http://schemas.microsoft.com/office/drawing/2014/main" id="{7C5CA25C-A2FD-6046-ADA9-1DDCA346A2E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" y="1018779"/>
                          <a:ext cx="6142627" cy="526390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2" name="Picture 21">
            <a:extLst>
              <a:ext uri="{FF2B5EF4-FFF2-40B4-BE49-F238E27FC236}">
                <a16:creationId xmlns:a16="http://schemas.microsoft.com/office/drawing/2014/main" id="{6795B287-2B17-ED45-9B9A-867BE95C0B79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262548" y="2311272"/>
            <a:ext cx="1653531" cy="990149"/>
          </a:xfrm>
          <a:prstGeom prst="rect">
            <a:avLst/>
          </a:prstGeom>
        </p:spPr>
      </p:pic>
      <p:sp>
        <p:nvSpPr>
          <p:cNvPr id="75" name="Rectangle 74">
            <a:extLst>
              <a:ext uri="{FF2B5EF4-FFF2-40B4-BE49-F238E27FC236}">
                <a16:creationId xmlns:a16="http://schemas.microsoft.com/office/drawing/2014/main" id="{80D8D118-7EF2-194E-A534-D5C607D80E24}"/>
              </a:ext>
            </a:extLst>
          </p:cNvPr>
          <p:cNvSpPr/>
          <p:nvPr/>
        </p:nvSpPr>
        <p:spPr>
          <a:xfrm>
            <a:off x="0" y="4945626"/>
            <a:ext cx="6198497" cy="1415845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outerShdw blurRad="40000" dist="23000" dir="5400000" rotWithShape="0">
              <a:schemeClr val="bg1">
                <a:alpha val="35000"/>
              </a:scheme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2" name="Group 111">
            <a:extLst>
              <a:ext uri="{FF2B5EF4-FFF2-40B4-BE49-F238E27FC236}">
                <a16:creationId xmlns:a16="http://schemas.microsoft.com/office/drawing/2014/main" id="{57F12E22-5C68-6B40-9DC5-DE25108A15C0}"/>
              </a:ext>
            </a:extLst>
          </p:cNvPr>
          <p:cNvGrpSpPr/>
          <p:nvPr/>
        </p:nvGrpSpPr>
        <p:grpSpPr>
          <a:xfrm>
            <a:off x="41030" y="5003898"/>
            <a:ext cx="5778694" cy="1028414"/>
            <a:chOff x="341473" y="5103581"/>
            <a:chExt cx="5927585" cy="942706"/>
          </a:xfrm>
        </p:grpSpPr>
        <p:sp>
          <p:nvSpPr>
            <p:cNvPr id="100" name="Right Brace 99">
              <a:extLst>
                <a:ext uri="{FF2B5EF4-FFF2-40B4-BE49-F238E27FC236}">
                  <a16:creationId xmlns:a16="http://schemas.microsoft.com/office/drawing/2014/main" id="{127F2A0B-2A49-0344-9D29-E39DDE8F7EAE}"/>
                </a:ext>
              </a:extLst>
            </p:cNvPr>
            <p:cNvSpPr/>
            <p:nvPr/>
          </p:nvSpPr>
          <p:spPr>
            <a:xfrm rot="16200000">
              <a:off x="4381813" y="3540936"/>
              <a:ext cx="324599" cy="3449890"/>
            </a:xfrm>
            <a:prstGeom prst="rightBrace">
              <a:avLst>
                <a:gd name="adj1" fmla="val 8333"/>
                <a:gd name="adj2" fmla="val 50295"/>
              </a:avLst>
            </a:prstGeom>
            <a:ln w="38100">
              <a:solidFill>
                <a:schemeClr val="tx2"/>
              </a:solidFill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01" name="Group 100">
              <a:extLst>
                <a:ext uri="{FF2B5EF4-FFF2-40B4-BE49-F238E27FC236}">
                  <a16:creationId xmlns:a16="http://schemas.microsoft.com/office/drawing/2014/main" id="{640407BA-9BB3-6840-964E-BA3AEB8E13F6}"/>
                </a:ext>
              </a:extLst>
            </p:cNvPr>
            <p:cNvGrpSpPr/>
            <p:nvPr/>
          </p:nvGrpSpPr>
          <p:grpSpPr>
            <a:xfrm>
              <a:off x="341473" y="5536880"/>
              <a:ext cx="5927585" cy="509407"/>
              <a:chOff x="452943" y="1592948"/>
              <a:chExt cx="8129267" cy="627455"/>
            </a:xfrm>
          </p:grpSpPr>
          <p:cxnSp>
            <p:nvCxnSpPr>
              <p:cNvPr id="102" name="Straight Connector 101">
                <a:extLst>
                  <a:ext uri="{FF2B5EF4-FFF2-40B4-BE49-F238E27FC236}">
                    <a16:creationId xmlns:a16="http://schemas.microsoft.com/office/drawing/2014/main" id="{08DDBCDA-BF15-514F-9B12-2C445E5CAFA2}"/>
                  </a:ext>
                </a:extLst>
              </p:cNvPr>
              <p:cNvCxnSpPr>
                <a:cxnSpLocks/>
                <a:endCxn id="106" idx="3"/>
              </p:cNvCxnSpPr>
              <p:nvPr/>
            </p:nvCxnSpPr>
            <p:spPr>
              <a:xfrm flipV="1">
                <a:off x="782087" y="1902179"/>
                <a:ext cx="7800123" cy="9791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03" name="Rectangle: Rounded Corners 95">
                <a:extLst>
                  <a:ext uri="{FF2B5EF4-FFF2-40B4-BE49-F238E27FC236}">
                    <a16:creationId xmlns:a16="http://schemas.microsoft.com/office/drawing/2014/main" id="{F29DB2CE-20F7-D745-8114-CB56DEA734EF}"/>
                  </a:ext>
                </a:extLst>
              </p:cNvPr>
              <p:cNvSpPr/>
              <p:nvPr/>
            </p:nvSpPr>
            <p:spPr>
              <a:xfrm>
                <a:off x="4800221" y="1594495"/>
                <a:ext cx="892340" cy="616855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>
                    <a:cs typeface="Times New Roman" panose="02020603050405020304" pitchFamily="18" charset="0"/>
                  </a:rPr>
                  <a:t>SSR1</a:t>
                </a:r>
              </a:p>
              <a:p>
                <a:pPr algn="ctr"/>
                <a:r>
                  <a:rPr lang="el-GR" sz="1000" b="1" dirty="0">
                    <a:cs typeface="Times New Roman" panose="02020603050405020304" pitchFamily="18" charset="0"/>
                  </a:rPr>
                  <a:t>β</a:t>
                </a:r>
                <a:r>
                  <a:rPr lang="en-US" sz="1000" b="1" dirty="0">
                    <a:cs typeface="Times New Roman" panose="02020603050405020304" pitchFamily="18" charset="0"/>
                  </a:rPr>
                  <a:t>=0. 22</a:t>
                </a:r>
              </a:p>
            </p:txBody>
          </p:sp>
          <p:sp>
            <p:nvSpPr>
              <p:cNvPr id="104" name="Rectangle: Rounded Corners 96">
                <a:extLst>
                  <a:ext uri="{FF2B5EF4-FFF2-40B4-BE49-F238E27FC236}">
                    <a16:creationId xmlns:a16="http://schemas.microsoft.com/office/drawing/2014/main" id="{5DCD3209-8E9E-7343-8DC6-50E528DE7D61}"/>
                  </a:ext>
                </a:extLst>
              </p:cNvPr>
              <p:cNvSpPr/>
              <p:nvPr/>
            </p:nvSpPr>
            <p:spPr>
              <a:xfrm>
                <a:off x="5832494" y="1594495"/>
                <a:ext cx="841800" cy="616855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>
                    <a:cs typeface="Times New Roman" panose="02020603050405020304" pitchFamily="18" charset="0"/>
                  </a:rPr>
                  <a:t>SSR2</a:t>
                </a:r>
              </a:p>
              <a:p>
                <a:pPr algn="ctr"/>
                <a:r>
                  <a:rPr lang="el-GR" sz="1000" b="1" dirty="0">
                    <a:cs typeface="Times New Roman" panose="02020603050405020304" pitchFamily="18" charset="0"/>
                  </a:rPr>
                  <a:t>β</a:t>
                </a:r>
                <a:r>
                  <a:rPr lang="en-US" sz="1000" b="1" dirty="0">
                    <a:cs typeface="Times New Roman" panose="02020603050405020304" pitchFamily="18" charset="0"/>
                  </a:rPr>
                  <a:t>=0.47</a:t>
                </a:r>
              </a:p>
            </p:txBody>
          </p:sp>
          <p:sp>
            <p:nvSpPr>
              <p:cNvPr id="105" name="Rectangle: Rounded Corners 97">
                <a:extLst>
                  <a:ext uri="{FF2B5EF4-FFF2-40B4-BE49-F238E27FC236}">
                    <a16:creationId xmlns:a16="http://schemas.microsoft.com/office/drawing/2014/main" id="{8444816D-6FC8-B64D-BA22-1C2E59D7D3D4}"/>
                  </a:ext>
                </a:extLst>
              </p:cNvPr>
              <p:cNvSpPr/>
              <p:nvPr/>
            </p:nvSpPr>
            <p:spPr>
              <a:xfrm>
                <a:off x="6805179" y="1593751"/>
                <a:ext cx="841800" cy="616855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>
                    <a:cs typeface="Times New Roman" panose="02020603050405020304" pitchFamily="18" charset="0"/>
                  </a:rPr>
                  <a:t>LB650</a:t>
                </a:r>
              </a:p>
              <a:p>
                <a:pPr algn="ctr"/>
                <a:r>
                  <a:rPr lang="el-GR" sz="1000" b="1" dirty="0">
                    <a:cs typeface="Times New Roman" panose="02020603050405020304" pitchFamily="18" charset="0"/>
                  </a:rPr>
                  <a:t>β</a:t>
                </a:r>
                <a:r>
                  <a:rPr lang="en-US" sz="1000" b="1" dirty="0">
                    <a:cs typeface="Times New Roman" panose="02020603050405020304" pitchFamily="18" charset="0"/>
                  </a:rPr>
                  <a:t>=0.61</a:t>
                </a:r>
              </a:p>
            </p:txBody>
          </p:sp>
          <p:sp>
            <p:nvSpPr>
              <p:cNvPr id="106" name="Rectangle: Rounded Corners 98">
                <a:extLst>
                  <a:ext uri="{FF2B5EF4-FFF2-40B4-BE49-F238E27FC236}">
                    <a16:creationId xmlns:a16="http://schemas.microsoft.com/office/drawing/2014/main" id="{78B88AF5-CD92-1E42-81E1-BC98401533AC}"/>
                  </a:ext>
                </a:extLst>
              </p:cNvPr>
              <p:cNvSpPr/>
              <p:nvPr/>
            </p:nvSpPr>
            <p:spPr>
              <a:xfrm>
                <a:off x="7746573" y="1593751"/>
                <a:ext cx="835637" cy="616855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>
                    <a:cs typeface="Times New Roman" panose="02020603050405020304" pitchFamily="18" charset="0"/>
                  </a:rPr>
                  <a:t>HB650</a:t>
                </a:r>
              </a:p>
              <a:p>
                <a:pPr algn="ctr"/>
                <a:r>
                  <a:rPr lang="el-GR" sz="1000" b="1" dirty="0">
                    <a:cs typeface="Times New Roman" panose="02020603050405020304" pitchFamily="18" charset="0"/>
                  </a:rPr>
                  <a:t>β</a:t>
                </a:r>
                <a:r>
                  <a:rPr lang="en-US" sz="1000" b="1" dirty="0">
                    <a:cs typeface="Times New Roman" panose="02020603050405020304" pitchFamily="18" charset="0"/>
                  </a:rPr>
                  <a:t>=0.92</a:t>
                </a:r>
              </a:p>
            </p:txBody>
          </p:sp>
          <p:sp>
            <p:nvSpPr>
              <p:cNvPr id="107" name="Rectangle: Rounded Corners 99">
                <a:extLst>
                  <a:ext uri="{FF2B5EF4-FFF2-40B4-BE49-F238E27FC236}">
                    <a16:creationId xmlns:a16="http://schemas.microsoft.com/office/drawing/2014/main" id="{E9C34F11-3710-E944-BC70-EDCA3B84943F}"/>
                  </a:ext>
                </a:extLst>
              </p:cNvPr>
              <p:cNvSpPr/>
              <p:nvPr/>
            </p:nvSpPr>
            <p:spPr>
              <a:xfrm>
                <a:off x="452943" y="1593566"/>
                <a:ext cx="532634" cy="616855"/>
              </a:xfrm>
              <a:prstGeom prst="round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>
                    <a:solidFill>
                      <a:schemeClr val="bg1"/>
                    </a:solidFill>
                    <a:cs typeface="Times New Roman" panose="02020603050405020304" pitchFamily="18" charset="0"/>
                  </a:rPr>
                  <a:t>IS</a:t>
                </a:r>
              </a:p>
            </p:txBody>
          </p:sp>
          <p:sp>
            <p:nvSpPr>
              <p:cNvPr id="108" name="Rectangle: Rounded Corners 100">
                <a:extLst>
                  <a:ext uri="{FF2B5EF4-FFF2-40B4-BE49-F238E27FC236}">
                    <a16:creationId xmlns:a16="http://schemas.microsoft.com/office/drawing/2014/main" id="{DE9CD8C1-FF63-8E48-A2DA-F29BDCFEA134}"/>
                  </a:ext>
                </a:extLst>
              </p:cNvPr>
              <p:cNvSpPr/>
              <p:nvPr/>
            </p:nvSpPr>
            <p:spPr>
              <a:xfrm>
                <a:off x="1068726" y="1593566"/>
                <a:ext cx="841800" cy="616855"/>
              </a:xfrm>
              <a:prstGeom prst="round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>
                    <a:solidFill>
                      <a:schemeClr val="bg1"/>
                    </a:solidFill>
                    <a:cs typeface="Times New Roman" panose="02020603050405020304" pitchFamily="18" charset="0"/>
                  </a:rPr>
                  <a:t>LEBT</a:t>
                </a:r>
              </a:p>
            </p:txBody>
          </p:sp>
          <p:sp>
            <p:nvSpPr>
              <p:cNvPr id="109" name="Rectangle: Rounded Corners 101">
                <a:extLst>
                  <a:ext uri="{FF2B5EF4-FFF2-40B4-BE49-F238E27FC236}">
                    <a16:creationId xmlns:a16="http://schemas.microsoft.com/office/drawing/2014/main" id="{1AD6D9C6-A1F1-4E42-A81A-535048A80207}"/>
                  </a:ext>
                </a:extLst>
              </p:cNvPr>
              <p:cNvSpPr/>
              <p:nvPr/>
            </p:nvSpPr>
            <p:spPr>
              <a:xfrm>
                <a:off x="1993674" y="1603548"/>
                <a:ext cx="841800" cy="616855"/>
              </a:xfrm>
              <a:prstGeom prst="round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>
                    <a:solidFill>
                      <a:schemeClr val="bg1"/>
                    </a:solidFill>
                    <a:cs typeface="Times New Roman" panose="02020603050405020304" pitchFamily="18" charset="0"/>
                  </a:rPr>
                  <a:t>RFQ</a:t>
                </a:r>
              </a:p>
            </p:txBody>
          </p:sp>
          <p:sp>
            <p:nvSpPr>
              <p:cNvPr id="110" name="Rectangle: Rounded Corners 102">
                <a:extLst>
                  <a:ext uri="{FF2B5EF4-FFF2-40B4-BE49-F238E27FC236}">
                    <a16:creationId xmlns:a16="http://schemas.microsoft.com/office/drawing/2014/main" id="{298EBF0D-0812-FD45-A247-7973F01568D0}"/>
                  </a:ext>
                </a:extLst>
              </p:cNvPr>
              <p:cNvSpPr/>
              <p:nvPr/>
            </p:nvSpPr>
            <p:spPr>
              <a:xfrm>
                <a:off x="3850924" y="1594495"/>
                <a:ext cx="841800" cy="616855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>
                    <a:cs typeface="Times New Roman" panose="02020603050405020304" pitchFamily="18" charset="0"/>
                  </a:rPr>
                  <a:t>HWR</a:t>
                </a:r>
              </a:p>
              <a:p>
                <a:pPr algn="ctr"/>
                <a:r>
                  <a:rPr lang="el-GR" sz="1000" b="1" dirty="0">
                    <a:cs typeface="Times New Roman" panose="02020603050405020304" pitchFamily="18" charset="0"/>
                  </a:rPr>
                  <a:t>β</a:t>
                </a:r>
                <a:r>
                  <a:rPr lang="en-US" sz="1000" b="1" dirty="0">
                    <a:cs typeface="Times New Roman" panose="02020603050405020304" pitchFamily="18" charset="0"/>
                  </a:rPr>
                  <a:t>=0.11</a:t>
                </a:r>
              </a:p>
            </p:txBody>
          </p:sp>
          <p:sp>
            <p:nvSpPr>
              <p:cNvPr id="111" name="Rectangle: Rounded Corners 103">
                <a:extLst>
                  <a:ext uri="{FF2B5EF4-FFF2-40B4-BE49-F238E27FC236}">
                    <a16:creationId xmlns:a16="http://schemas.microsoft.com/office/drawing/2014/main" id="{023F2F7B-5887-A749-A98A-679EB55DA5A2}"/>
                  </a:ext>
                </a:extLst>
              </p:cNvPr>
              <p:cNvSpPr/>
              <p:nvPr/>
            </p:nvSpPr>
            <p:spPr>
              <a:xfrm>
                <a:off x="2918622" y="1592948"/>
                <a:ext cx="841800" cy="616855"/>
              </a:xfrm>
              <a:prstGeom prst="round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>
                    <a:solidFill>
                      <a:schemeClr val="bg1"/>
                    </a:solidFill>
                    <a:cs typeface="Times New Roman" panose="02020603050405020304" pitchFamily="18" charset="0"/>
                  </a:rPr>
                  <a:t>MEBT</a:t>
                </a:r>
              </a:p>
            </p:txBody>
          </p:sp>
        </p:grpSp>
      </p:grpSp>
      <p:pic>
        <p:nvPicPr>
          <p:cNvPr id="114" name="Picture 113">
            <a:extLst>
              <a:ext uri="{FF2B5EF4-FFF2-40B4-BE49-F238E27FC236}">
                <a16:creationId xmlns:a16="http://schemas.microsoft.com/office/drawing/2014/main" id="{F35B87D7-C987-684E-8717-B692741345C4}"/>
              </a:ext>
            </a:extLst>
          </p:cNvPr>
          <p:cNvPicPr>
            <a:picLocks noChangeAspect="1"/>
          </p:cNvPicPr>
          <p:nvPr/>
        </p:nvPicPr>
        <p:blipFill>
          <a:blip r:embed="rId1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13277" y="2909301"/>
            <a:ext cx="412987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15" name="Picture 114">
            <a:extLst>
              <a:ext uri="{FF2B5EF4-FFF2-40B4-BE49-F238E27FC236}">
                <a16:creationId xmlns:a16="http://schemas.microsoft.com/office/drawing/2014/main" id="{57BEF214-922A-EE48-8E0A-7DE3DF4A53E7}"/>
              </a:ext>
            </a:extLst>
          </p:cNvPr>
          <p:cNvPicPr>
            <a:picLocks noChangeAspect="1"/>
          </p:cNvPicPr>
          <p:nvPr/>
        </p:nvPicPr>
        <p:blipFill>
          <a:blip r:embed="rId1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64265" y="4605610"/>
            <a:ext cx="412284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16" name="Picture 115">
            <a:extLst>
              <a:ext uri="{FF2B5EF4-FFF2-40B4-BE49-F238E27FC236}">
                <a16:creationId xmlns:a16="http://schemas.microsoft.com/office/drawing/2014/main" id="{09CFF0DF-9DF1-354C-A541-CC6C913625BE}"/>
              </a:ext>
            </a:extLst>
          </p:cNvPr>
          <p:cNvPicPr>
            <a:picLocks noChangeAspect="1"/>
          </p:cNvPicPr>
          <p:nvPr/>
        </p:nvPicPr>
        <p:blipFill>
          <a:blip r:embed="rId1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93193" y="4041325"/>
            <a:ext cx="412987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17" name="Picture 116">
            <a:extLst>
              <a:ext uri="{FF2B5EF4-FFF2-40B4-BE49-F238E27FC236}">
                <a16:creationId xmlns:a16="http://schemas.microsoft.com/office/drawing/2014/main" id="{4FD92D01-1AD4-8749-83E7-B77373EB2944}"/>
              </a:ext>
            </a:extLst>
          </p:cNvPr>
          <p:cNvPicPr>
            <a:picLocks noChangeAspect="1"/>
          </p:cNvPicPr>
          <p:nvPr/>
        </p:nvPicPr>
        <p:blipFill>
          <a:blip r:embed="rId1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12911" y="3484064"/>
            <a:ext cx="416002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18" name="Picture 117">
            <a:extLst>
              <a:ext uri="{FF2B5EF4-FFF2-40B4-BE49-F238E27FC236}">
                <a16:creationId xmlns:a16="http://schemas.microsoft.com/office/drawing/2014/main" id="{7ACD59EB-40ED-994A-8221-D1B0A9C67162}"/>
              </a:ext>
            </a:extLst>
          </p:cNvPr>
          <p:cNvPicPr>
            <a:picLocks noChangeAspect="1"/>
          </p:cNvPicPr>
          <p:nvPr/>
        </p:nvPicPr>
        <p:blipFill rotWithShape="1">
          <a:blip r:embed="rId1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613891" y="2626346"/>
            <a:ext cx="416002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19" name="Picture 118">
            <a:extLst>
              <a:ext uri="{FF2B5EF4-FFF2-40B4-BE49-F238E27FC236}">
                <a16:creationId xmlns:a16="http://schemas.microsoft.com/office/drawing/2014/main" id="{0AF239D6-A1FD-D042-B95D-F14D0BA16009}"/>
              </a:ext>
            </a:extLst>
          </p:cNvPr>
          <p:cNvPicPr>
            <a:picLocks noChangeAspect="1"/>
          </p:cNvPicPr>
          <p:nvPr/>
        </p:nvPicPr>
        <p:blipFill rotWithShape="1">
          <a:blip r:embed="rId1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038197" y="3209736"/>
            <a:ext cx="416002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20" name="Picture 119">
            <a:extLst>
              <a:ext uri="{FF2B5EF4-FFF2-40B4-BE49-F238E27FC236}">
                <a16:creationId xmlns:a16="http://schemas.microsoft.com/office/drawing/2014/main" id="{E505A6CD-4852-8841-854B-AEBDE6BF6374}"/>
              </a:ext>
            </a:extLst>
          </p:cNvPr>
          <p:cNvPicPr>
            <a:picLocks noChangeAspect="1"/>
          </p:cNvPicPr>
          <p:nvPr/>
        </p:nvPicPr>
        <p:blipFill rotWithShape="1">
          <a:blip r:embed="rId1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01105" y="3746675"/>
            <a:ext cx="416002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21" name="Picture 120">
            <a:extLst>
              <a:ext uri="{FF2B5EF4-FFF2-40B4-BE49-F238E27FC236}">
                <a16:creationId xmlns:a16="http://schemas.microsoft.com/office/drawing/2014/main" id="{EC4060C8-940A-A649-B86F-A664C5848C9C}"/>
              </a:ext>
            </a:extLst>
          </p:cNvPr>
          <p:cNvPicPr>
            <a:picLocks noChangeAspect="1"/>
          </p:cNvPicPr>
          <p:nvPr/>
        </p:nvPicPr>
        <p:blipFill rotWithShape="1">
          <a:blip r:embed="rId1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952353" y="4529719"/>
            <a:ext cx="416002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22" name="Picture 121">
            <a:extLst>
              <a:ext uri="{FF2B5EF4-FFF2-40B4-BE49-F238E27FC236}">
                <a16:creationId xmlns:a16="http://schemas.microsoft.com/office/drawing/2014/main" id="{2BB50473-3D62-F249-99A0-F2736E317063}"/>
              </a:ext>
            </a:extLst>
          </p:cNvPr>
          <p:cNvPicPr>
            <a:picLocks noChangeAspect="1"/>
          </p:cNvPicPr>
          <p:nvPr/>
        </p:nvPicPr>
        <p:blipFill>
          <a:blip r:embed="rId1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08721" y="3279177"/>
            <a:ext cx="412987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23" name="Picture 122">
            <a:extLst>
              <a:ext uri="{FF2B5EF4-FFF2-40B4-BE49-F238E27FC236}">
                <a16:creationId xmlns:a16="http://schemas.microsoft.com/office/drawing/2014/main" id="{74B829AF-D2FC-904D-A677-A537EA97E275}"/>
              </a:ext>
            </a:extLst>
          </p:cNvPr>
          <p:cNvPicPr>
            <a:picLocks noChangeAspect="1"/>
          </p:cNvPicPr>
          <p:nvPr/>
        </p:nvPicPr>
        <p:blipFill>
          <a:blip r:embed="rId1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75178" y="3912682"/>
            <a:ext cx="412987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24" name="Picture 123">
            <a:extLst>
              <a:ext uri="{FF2B5EF4-FFF2-40B4-BE49-F238E27FC236}">
                <a16:creationId xmlns:a16="http://schemas.microsoft.com/office/drawing/2014/main" id="{99AC1E07-D690-F04B-87DF-4A1241F90076}"/>
              </a:ext>
            </a:extLst>
          </p:cNvPr>
          <p:cNvPicPr>
            <a:picLocks noChangeAspect="1"/>
          </p:cNvPicPr>
          <p:nvPr/>
        </p:nvPicPr>
        <p:blipFill>
          <a:blip r:embed="rId1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45689" y="4565675"/>
            <a:ext cx="412987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25" name="Picture 124">
            <a:extLst>
              <a:ext uri="{FF2B5EF4-FFF2-40B4-BE49-F238E27FC236}">
                <a16:creationId xmlns:a16="http://schemas.microsoft.com/office/drawing/2014/main" id="{25028BAB-9309-B446-BB6F-DD1E1CFDF59B}"/>
              </a:ext>
            </a:extLst>
          </p:cNvPr>
          <p:cNvPicPr>
            <a:picLocks noChangeAspect="1"/>
          </p:cNvPicPr>
          <p:nvPr/>
        </p:nvPicPr>
        <p:blipFill>
          <a:blip r:embed="rId1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39376" y="1210840"/>
            <a:ext cx="412987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26" name="Picture 125">
            <a:extLst>
              <a:ext uri="{FF2B5EF4-FFF2-40B4-BE49-F238E27FC236}">
                <a16:creationId xmlns:a16="http://schemas.microsoft.com/office/drawing/2014/main" id="{968BE6F0-C373-F84C-920E-FDF4FD5BB6BA}"/>
              </a:ext>
            </a:extLst>
          </p:cNvPr>
          <p:cNvPicPr>
            <a:picLocks noChangeAspect="1"/>
          </p:cNvPicPr>
          <p:nvPr/>
        </p:nvPicPr>
        <p:blipFill>
          <a:blip r:embed="rId1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57163" y="3782854"/>
            <a:ext cx="416002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128" name="Picture 127">
            <a:extLst>
              <a:ext uri="{FF2B5EF4-FFF2-40B4-BE49-F238E27FC236}">
                <a16:creationId xmlns:a16="http://schemas.microsoft.com/office/drawing/2014/main" id="{23D20B50-1422-BD48-8D3D-47BEABC51860}"/>
              </a:ext>
            </a:extLst>
          </p:cNvPr>
          <p:cNvPicPr>
            <a:picLocks noChangeAspect="1"/>
          </p:cNvPicPr>
          <p:nvPr/>
        </p:nvPicPr>
        <p:blipFill rotWithShape="1">
          <a:blip r:embed="rId1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45376" y="2371622"/>
            <a:ext cx="416002" cy="27432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57" name="Footer Placeholder 3">
            <a:extLst>
              <a:ext uri="{FF2B5EF4-FFF2-40B4-BE49-F238E27FC236}">
                <a16:creationId xmlns:a16="http://schemas.microsoft.com/office/drawing/2014/main" id="{F467FCD4-22A0-47C7-AE3F-A1948FAAF994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250103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1070A3-7E29-2B4A-B5C9-A66E10D964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173" y="316055"/>
            <a:ext cx="8672512" cy="641739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The PIP-II Front End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2E6A071-2D1E-EA49-962A-8CC335ED05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F823FA-D590-BE44-A6B1-C970C8FE45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3CF23244-6E2B-3944-AD23-3B3432C88D9D}"/>
              </a:ext>
            </a:extLst>
          </p:cNvPr>
          <p:cNvGrpSpPr/>
          <p:nvPr/>
        </p:nvGrpSpPr>
        <p:grpSpPr>
          <a:xfrm>
            <a:off x="85059" y="1329070"/>
            <a:ext cx="8875099" cy="2588568"/>
            <a:chOff x="85059" y="1329070"/>
            <a:chExt cx="8875099" cy="2588568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47C03B83-EB23-ED45-8D91-401AA5D856A4}"/>
                </a:ext>
              </a:extLst>
            </p:cNvPr>
            <p:cNvGrpSpPr/>
            <p:nvPr/>
          </p:nvGrpSpPr>
          <p:grpSpPr>
            <a:xfrm>
              <a:off x="85059" y="2805915"/>
              <a:ext cx="3529166" cy="1050145"/>
              <a:chOff x="294512" y="2320910"/>
              <a:chExt cx="3280553" cy="1015663"/>
            </a:xfrm>
          </p:grpSpPr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9E6242A7-BD81-E941-A447-525A2626201D}"/>
                  </a:ext>
                </a:extLst>
              </p:cNvPr>
              <p:cNvSpPr txBox="1"/>
              <p:nvPr/>
            </p:nvSpPr>
            <p:spPr>
              <a:xfrm>
                <a:off x="973658" y="2320910"/>
                <a:ext cx="1852134" cy="10156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dirty="0">
                    <a:solidFill>
                      <a:srgbClr val="FF0000"/>
                    </a:solidFill>
                  </a:rPr>
                  <a:t>Room Temperature</a:t>
                </a:r>
              </a:p>
              <a:p>
                <a:pPr algn="ctr"/>
                <a:r>
                  <a:rPr lang="en-US" sz="2000" dirty="0">
                    <a:solidFill>
                      <a:srgbClr val="FF0000"/>
                    </a:solidFill>
                  </a:rPr>
                  <a:t>Technology</a:t>
                </a:r>
              </a:p>
            </p:txBody>
          </p:sp>
          <p:sp>
            <p:nvSpPr>
              <p:cNvPr id="35" name="Arrow: Left 17">
                <a:extLst>
                  <a:ext uri="{FF2B5EF4-FFF2-40B4-BE49-F238E27FC236}">
                    <a16:creationId xmlns:a16="http://schemas.microsoft.com/office/drawing/2014/main" id="{0BB6B747-43A5-9E4B-A150-C777562F8A47}"/>
                  </a:ext>
                </a:extLst>
              </p:cNvPr>
              <p:cNvSpPr/>
              <p:nvPr/>
            </p:nvSpPr>
            <p:spPr>
              <a:xfrm>
                <a:off x="294512" y="2706992"/>
                <a:ext cx="862439" cy="216960"/>
              </a:xfrm>
              <a:prstGeom prst="leftArrow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Arrow: Left 21">
                <a:extLst>
                  <a:ext uri="{FF2B5EF4-FFF2-40B4-BE49-F238E27FC236}">
                    <a16:creationId xmlns:a16="http://schemas.microsoft.com/office/drawing/2014/main" id="{1C551A60-6E1B-BA4A-945E-76EBF7DD729E}"/>
                  </a:ext>
                </a:extLst>
              </p:cNvPr>
              <p:cNvSpPr/>
              <p:nvPr/>
            </p:nvSpPr>
            <p:spPr>
              <a:xfrm rot="10800000">
                <a:off x="2568544" y="2707068"/>
                <a:ext cx="1006521" cy="227516"/>
              </a:xfrm>
              <a:prstGeom prst="leftArrow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29C706DC-2FE3-8F4C-A182-F835A20C469F}"/>
                </a:ext>
              </a:extLst>
            </p:cNvPr>
            <p:cNvGrpSpPr/>
            <p:nvPr/>
          </p:nvGrpSpPr>
          <p:grpSpPr>
            <a:xfrm>
              <a:off x="5042425" y="2867493"/>
              <a:ext cx="3823976" cy="1050145"/>
              <a:chOff x="1246353" y="2132769"/>
              <a:chExt cx="1708863" cy="1015663"/>
            </a:xfrm>
          </p:grpSpPr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381471DC-A4CC-AD45-BCF9-C247D3EF1BB2}"/>
                  </a:ext>
                </a:extLst>
              </p:cNvPr>
              <p:cNvSpPr txBox="1"/>
              <p:nvPr/>
            </p:nvSpPr>
            <p:spPr>
              <a:xfrm>
                <a:off x="1246353" y="2132769"/>
                <a:ext cx="1140526" cy="10156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dirty="0">
                    <a:solidFill>
                      <a:schemeClr val="tx2"/>
                    </a:solidFill>
                  </a:rPr>
                  <a:t>Superconducting</a:t>
                </a:r>
              </a:p>
              <a:p>
                <a:pPr algn="ctr"/>
                <a:r>
                  <a:rPr lang="en-US" sz="2000" dirty="0">
                    <a:solidFill>
                      <a:schemeClr val="tx2"/>
                    </a:solidFill>
                  </a:rPr>
                  <a:t>Radio Frequency Technology</a:t>
                </a:r>
              </a:p>
            </p:txBody>
          </p:sp>
          <p:sp>
            <p:nvSpPr>
              <p:cNvPr id="33" name="Arrow: Left 27">
                <a:extLst>
                  <a:ext uri="{FF2B5EF4-FFF2-40B4-BE49-F238E27FC236}">
                    <a16:creationId xmlns:a16="http://schemas.microsoft.com/office/drawing/2014/main" id="{55F8FD4D-F6D6-C14B-8F92-38F249EBD877}"/>
                  </a:ext>
                </a:extLst>
              </p:cNvPr>
              <p:cNvSpPr/>
              <p:nvPr/>
            </p:nvSpPr>
            <p:spPr>
              <a:xfrm rot="10800000">
                <a:off x="2283988" y="2457198"/>
                <a:ext cx="671228" cy="227565"/>
              </a:xfrm>
              <a:prstGeom prst="leftArrow">
                <a:avLst/>
              </a:prstGeom>
              <a:solidFill>
                <a:schemeClr val="tx2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" name="Arrow: Left 33">
              <a:extLst>
                <a:ext uri="{FF2B5EF4-FFF2-40B4-BE49-F238E27FC236}">
                  <a16:creationId xmlns:a16="http://schemas.microsoft.com/office/drawing/2014/main" id="{BA2581AF-0D9C-3D4C-9E3A-2AC320E5368E}"/>
                </a:ext>
              </a:extLst>
            </p:cNvPr>
            <p:cNvSpPr/>
            <p:nvPr/>
          </p:nvSpPr>
          <p:spPr>
            <a:xfrm>
              <a:off x="3816422" y="3224770"/>
              <a:ext cx="1502027" cy="213458"/>
            </a:xfrm>
            <a:prstGeom prst="leftArrow">
              <a:avLst/>
            </a:prstGeom>
            <a:solidFill>
              <a:schemeClr val="tx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2DC26513-0541-BB47-9A33-9509FA35E604}"/>
                </a:ext>
              </a:extLst>
            </p:cNvPr>
            <p:cNvCxnSpPr>
              <a:cxnSpLocks/>
            </p:cNvCxnSpPr>
            <p:nvPr/>
          </p:nvCxnSpPr>
          <p:spPr>
            <a:xfrm>
              <a:off x="3740174" y="1634736"/>
              <a:ext cx="0" cy="66995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61AF37F9-62A8-8A42-9946-C9D8E9BFB6E7}"/>
                </a:ext>
              </a:extLst>
            </p:cNvPr>
            <p:cNvCxnSpPr>
              <a:cxnSpLocks/>
            </p:cNvCxnSpPr>
            <p:nvPr/>
          </p:nvCxnSpPr>
          <p:spPr>
            <a:xfrm>
              <a:off x="4672417" y="1532044"/>
              <a:ext cx="4500" cy="771091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749FCC98-6EBA-8145-AE00-98BF94C3854F}"/>
                </a:ext>
              </a:extLst>
            </p:cNvPr>
            <p:cNvCxnSpPr>
              <a:cxnSpLocks/>
            </p:cNvCxnSpPr>
            <p:nvPr/>
          </p:nvCxnSpPr>
          <p:spPr>
            <a:xfrm>
              <a:off x="5683619" y="1634736"/>
              <a:ext cx="2206" cy="663738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6774A3F2-080F-3A49-B68B-2211DCA7167C}"/>
                </a:ext>
              </a:extLst>
            </p:cNvPr>
            <p:cNvCxnSpPr>
              <a:cxnSpLocks/>
            </p:cNvCxnSpPr>
            <p:nvPr/>
          </p:nvCxnSpPr>
          <p:spPr>
            <a:xfrm>
              <a:off x="6658648" y="1599562"/>
              <a:ext cx="0" cy="700469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8C8BB780-95C0-4140-8656-E4B2556C2F73}"/>
                </a:ext>
              </a:extLst>
            </p:cNvPr>
            <p:cNvCxnSpPr>
              <a:cxnSpLocks/>
            </p:cNvCxnSpPr>
            <p:nvPr/>
          </p:nvCxnSpPr>
          <p:spPr>
            <a:xfrm>
              <a:off x="7622441" y="1766065"/>
              <a:ext cx="0" cy="53241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B911219D-4864-8042-ABD3-33943A854A98}"/>
                </a:ext>
              </a:extLst>
            </p:cNvPr>
            <p:cNvCxnSpPr>
              <a:cxnSpLocks/>
            </p:cNvCxnSpPr>
            <p:nvPr/>
          </p:nvCxnSpPr>
          <p:spPr>
            <a:xfrm>
              <a:off x="8595268" y="1766065"/>
              <a:ext cx="0" cy="549577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68E10485-E515-E24A-9468-4ED96E7206D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7227" y="2305958"/>
              <a:ext cx="7890382" cy="968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: Rounded Corners 30">
              <a:extLst>
                <a:ext uri="{FF2B5EF4-FFF2-40B4-BE49-F238E27FC236}">
                  <a16:creationId xmlns:a16="http://schemas.microsoft.com/office/drawing/2014/main" id="{86D39717-F313-0A4C-AB6D-C8229134F2F8}"/>
                </a:ext>
              </a:extLst>
            </p:cNvPr>
            <p:cNvSpPr/>
            <p:nvPr/>
          </p:nvSpPr>
          <p:spPr>
            <a:xfrm>
              <a:off x="4731204" y="1987387"/>
              <a:ext cx="889196" cy="637797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SSR1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 22</a:t>
              </a:r>
            </a:p>
          </p:txBody>
        </p:sp>
        <p:sp>
          <p:nvSpPr>
            <p:cNvPr id="18" name="Rectangle: Rounded Corners 32">
              <a:extLst>
                <a:ext uri="{FF2B5EF4-FFF2-40B4-BE49-F238E27FC236}">
                  <a16:creationId xmlns:a16="http://schemas.microsoft.com/office/drawing/2014/main" id="{B931F6BA-6C12-5A48-8007-7733EB08AE67}"/>
                </a:ext>
              </a:extLst>
            </p:cNvPr>
            <p:cNvSpPr/>
            <p:nvPr/>
          </p:nvSpPr>
          <p:spPr>
            <a:xfrm>
              <a:off x="5759840" y="1987387"/>
              <a:ext cx="838834" cy="637797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SSR2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47</a:t>
              </a:r>
            </a:p>
          </p:txBody>
        </p:sp>
        <p:sp>
          <p:nvSpPr>
            <p:cNvPr id="19" name="Rectangle: Rounded Corners 35">
              <a:extLst>
                <a:ext uri="{FF2B5EF4-FFF2-40B4-BE49-F238E27FC236}">
                  <a16:creationId xmlns:a16="http://schemas.microsoft.com/office/drawing/2014/main" id="{69D637E9-6ABF-DA43-8507-F7DA4FD462D6}"/>
                </a:ext>
              </a:extLst>
            </p:cNvPr>
            <p:cNvSpPr/>
            <p:nvPr/>
          </p:nvSpPr>
          <p:spPr>
            <a:xfrm>
              <a:off x="6729098" y="1986618"/>
              <a:ext cx="838834" cy="637797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LB650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61</a:t>
              </a:r>
            </a:p>
          </p:txBody>
        </p:sp>
        <p:sp>
          <p:nvSpPr>
            <p:cNvPr id="20" name="Rectangle: Rounded Corners 37">
              <a:extLst>
                <a:ext uri="{FF2B5EF4-FFF2-40B4-BE49-F238E27FC236}">
                  <a16:creationId xmlns:a16="http://schemas.microsoft.com/office/drawing/2014/main" id="{7800ECD0-E67B-0043-B6D1-CF2EBB7A75E4}"/>
                </a:ext>
              </a:extLst>
            </p:cNvPr>
            <p:cNvSpPr/>
            <p:nvPr/>
          </p:nvSpPr>
          <p:spPr>
            <a:xfrm>
              <a:off x="7667175" y="1986618"/>
              <a:ext cx="838834" cy="637797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HB650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92</a:t>
              </a:r>
            </a:p>
          </p:txBody>
        </p:sp>
        <p:sp>
          <p:nvSpPr>
            <p:cNvPr id="21" name="Rectangle: Rounded Corners 38">
              <a:extLst>
                <a:ext uri="{FF2B5EF4-FFF2-40B4-BE49-F238E27FC236}">
                  <a16:creationId xmlns:a16="http://schemas.microsoft.com/office/drawing/2014/main" id="{B5739912-5139-454C-AE20-3D2D4948FA7A}"/>
                </a:ext>
              </a:extLst>
            </p:cNvPr>
            <p:cNvSpPr/>
            <p:nvPr/>
          </p:nvSpPr>
          <p:spPr>
            <a:xfrm>
              <a:off x="91166" y="1986426"/>
              <a:ext cx="838834" cy="637797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IS</a:t>
              </a:r>
            </a:p>
          </p:txBody>
        </p:sp>
        <p:sp>
          <p:nvSpPr>
            <p:cNvPr id="22" name="Rectangle: Rounded Corners 39">
              <a:extLst>
                <a:ext uri="{FF2B5EF4-FFF2-40B4-BE49-F238E27FC236}">
                  <a16:creationId xmlns:a16="http://schemas.microsoft.com/office/drawing/2014/main" id="{8FDC4E39-2C97-8A40-AFC3-CA96B4CB09CF}"/>
                </a:ext>
              </a:extLst>
            </p:cNvPr>
            <p:cNvSpPr/>
            <p:nvPr/>
          </p:nvSpPr>
          <p:spPr>
            <a:xfrm>
              <a:off x="1012856" y="1986426"/>
              <a:ext cx="838834" cy="637797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LEBT</a:t>
              </a:r>
            </a:p>
          </p:txBody>
        </p:sp>
        <p:sp>
          <p:nvSpPr>
            <p:cNvPr id="23" name="Rectangle: Rounded Corners 40">
              <a:extLst>
                <a:ext uri="{FF2B5EF4-FFF2-40B4-BE49-F238E27FC236}">
                  <a16:creationId xmlns:a16="http://schemas.microsoft.com/office/drawing/2014/main" id="{DBEF9D7D-A842-5C4F-B561-46B9C20BCC5E}"/>
                </a:ext>
              </a:extLst>
            </p:cNvPr>
            <p:cNvSpPr/>
            <p:nvPr/>
          </p:nvSpPr>
          <p:spPr>
            <a:xfrm>
              <a:off x="1934545" y="1996747"/>
              <a:ext cx="838834" cy="637797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RFQ</a:t>
              </a:r>
            </a:p>
          </p:txBody>
        </p:sp>
        <p:sp>
          <p:nvSpPr>
            <p:cNvPr id="24" name="Rectangle: Rounded Corners 41">
              <a:extLst>
                <a:ext uri="{FF2B5EF4-FFF2-40B4-BE49-F238E27FC236}">
                  <a16:creationId xmlns:a16="http://schemas.microsoft.com/office/drawing/2014/main" id="{0EF73903-DF33-4C44-BE26-59B7A8AE5CEF}"/>
                </a:ext>
              </a:extLst>
            </p:cNvPr>
            <p:cNvSpPr/>
            <p:nvPr/>
          </p:nvSpPr>
          <p:spPr>
            <a:xfrm>
              <a:off x="3785252" y="1987387"/>
              <a:ext cx="838834" cy="637797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HWR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11</a:t>
              </a:r>
            </a:p>
          </p:txBody>
        </p:sp>
        <p:sp>
          <p:nvSpPr>
            <p:cNvPr id="25" name="Rectangle: Rounded Corners 42">
              <a:extLst>
                <a:ext uri="{FF2B5EF4-FFF2-40B4-BE49-F238E27FC236}">
                  <a16:creationId xmlns:a16="http://schemas.microsoft.com/office/drawing/2014/main" id="{8BB9CDB7-F903-7B41-B085-1A33EB0DA927}"/>
                </a:ext>
              </a:extLst>
            </p:cNvPr>
            <p:cNvSpPr/>
            <p:nvPr/>
          </p:nvSpPr>
          <p:spPr>
            <a:xfrm>
              <a:off x="2856234" y="1985787"/>
              <a:ext cx="838834" cy="637797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MEBT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E80DED7-056D-FD41-A2FA-C63D8CF5EE62}"/>
                </a:ext>
              </a:extLst>
            </p:cNvPr>
            <p:cNvSpPr txBox="1"/>
            <p:nvPr/>
          </p:nvSpPr>
          <p:spPr>
            <a:xfrm>
              <a:off x="3391912" y="1339878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1400" b="1">
                  <a:solidFill>
                    <a:srgbClr val="000000"/>
                  </a:solidFill>
                </a:defRPr>
              </a:lvl1pPr>
            </a:lstStyle>
            <a:p>
              <a:r>
                <a:rPr lang="en-US" dirty="0"/>
                <a:t>2.1 MeV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1ADEFA3-DDF2-3D42-A944-7D3DA16638AF}"/>
                </a:ext>
              </a:extLst>
            </p:cNvPr>
            <p:cNvSpPr txBox="1"/>
            <p:nvPr/>
          </p:nvSpPr>
          <p:spPr>
            <a:xfrm>
              <a:off x="4345901" y="1339878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10.3 Me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E7E0E78-F3BF-4E4D-AA70-618627A76599}"/>
                </a:ext>
              </a:extLst>
            </p:cNvPr>
            <p:cNvSpPr txBox="1"/>
            <p:nvPr/>
          </p:nvSpPr>
          <p:spPr>
            <a:xfrm>
              <a:off x="5335357" y="1329070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35 MeV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EDFE5A5F-3EB9-C940-88E3-961E9191D29D}"/>
                </a:ext>
              </a:extLst>
            </p:cNvPr>
            <p:cNvSpPr txBox="1"/>
            <p:nvPr/>
          </p:nvSpPr>
          <p:spPr>
            <a:xfrm>
              <a:off x="6310387" y="1335198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185 MeV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AF005116-564A-8D40-A368-3CB406CFAB9A}"/>
                </a:ext>
              </a:extLst>
            </p:cNvPr>
            <p:cNvSpPr txBox="1"/>
            <p:nvPr/>
          </p:nvSpPr>
          <p:spPr>
            <a:xfrm>
              <a:off x="7274179" y="1346199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500 MeV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084FF4D8-A63D-504E-AB1E-24D30C1C8E84}"/>
                </a:ext>
              </a:extLst>
            </p:cNvPr>
            <p:cNvSpPr txBox="1"/>
            <p:nvPr/>
          </p:nvSpPr>
          <p:spPr>
            <a:xfrm>
              <a:off x="8263635" y="1364244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800 MeV</a:t>
              </a:r>
            </a:p>
          </p:txBody>
        </p:sp>
      </p:grpSp>
      <p:pic>
        <p:nvPicPr>
          <p:cNvPr id="39" name="Picture 38">
            <a:extLst>
              <a:ext uri="{FF2B5EF4-FFF2-40B4-BE49-F238E27FC236}">
                <a16:creationId xmlns:a16="http://schemas.microsoft.com/office/drawing/2014/main" id="{4FE03871-EB8D-064B-8DFA-322F68B9BE2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785252" y="4108505"/>
            <a:ext cx="5358748" cy="1544121"/>
          </a:xfrm>
          <a:prstGeom prst="rect">
            <a:avLst/>
          </a:prstGeom>
        </p:spPr>
      </p:pic>
      <p:sp>
        <p:nvSpPr>
          <p:cNvPr id="40" name="Content Placeholder 2">
            <a:extLst>
              <a:ext uri="{FF2B5EF4-FFF2-40B4-BE49-F238E27FC236}">
                <a16:creationId xmlns:a16="http://schemas.microsoft.com/office/drawing/2014/main" id="{A97A835C-C620-8641-B308-FB8194AC9F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2730" y="4447215"/>
            <a:ext cx="3336014" cy="1128669"/>
          </a:xfrm>
        </p:spPr>
        <p:txBody>
          <a:bodyPr>
            <a:normAutofit fontScale="475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349250" indent="-169863">
              <a:spcBef>
                <a:spcPts val="300"/>
              </a:spcBef>
            </a:pPr>
            <a:r>
              <a:rPr lang="en-US" dirty="0"/>
              <a:t>15 mA, 30 kV ion source</a:t>
            </a:r>
          </a:p>
          <a:p>
            <a:pPr marL="349250" indent="-169863">
              <a:spcBef>
                <a:spcPts val="300"/>
              </a:spcBef>
            </a:pPr>
            <a:r>
              <a:rPr lang="en-US" dirty="0"/>
              <a:t>2 m LEBT (chopper, dif. pumping, envelope match to RFQ)</a:t>
            </a:r>
          </a:p>
          <a:p>
            <a:pPr marL="349250" indent="-169863">
              <a:spcBef>
                <a:spcPts val="300"/>
              </a:spcBef>
            </a:pPr>
            <a:r>
              <a:rPr lang="en-US" dirty="0"/>
              <a:t>2.1 MeV, 162.5 MHz RFQ</a:t>
            </a:r>
          </a:p>
          <a:p>
            <a:pPr marL="349250" indent="-169863">
              <a:spcBef>
                <a:spcPts val="300"/>
              </a:spcBef>
            </a:pPr>
            <a:r>
              <a:rPr lang="en-US" dirty="0"/>
              <a:t>14 m MEBT (bunch-by-bunch chopper, shielding wall, envelope match) </a:t>
            </a:r>
          </a:p>
          <a:p>
            <a:endParaRPr lang="en-US" dirty="0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BF79BE66-DC3D-154D-8AA7-CB95D1411B10}"/>
              </a:ext>
            </a:extLst>
          </p:cNvPr>
          <p:cNvSpPr txBox="1"/>
          <p:nvPr/>
        </p:nvSpPr>
        <p:spPr>
          <a:xfrm>
            <a:off x="239173" y="4148384"/>
            <a:ext cx="3269571" cy="338554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marL="0" indent="0" algn="ctr">
              <a:spcBef>
                <a:spcPts val="0"/>
              </a:spcBef>
              <a:buNone/>
            </a:pPr>
            <a:r>
              <a:rPr lang="en-US" sz="1600" dirty="0">
                <a:solidFill>
                  <a:schemeClr val="bg1"/>
                </a:solidFill>
              </a:rPr>
              <a:t>WARM FRONT END</a:t>
            </a:r>
          </a:p>
        </p:txBody>
      </p:sp>
      <p:pic>
        <p:nvPicPr>
          <p:cNvPr id="42" name="Content Placeholder 6">
            <a:extLst>
              <a:ext uri="{FF2B5EF4-FFF2-40B4-BE49-F238E27FC236}">
                <a16:creationId xmlns:a16="http://schemas.microsoft.com/office/drawing/2014/main" id="{DCB13E52-0619-8846-A9CB-04902EBC8ABD}"/>
              </a:ext>
            </a:extLst>
          </p:cNvPr>
          <p:cNvPicPr>
            <a:picLocks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140786" y="4373685"/>
            <a:ext cx="5525059" cy="2057638"/>
          </a:xfrm>
          <a:prstGeom prst="rect">
            <a:avLst/>
          </a:prstGeom>
          <a:solidFill>
            <a:schemeClr val="tx2"/>
          </a:solidFill>
          <a:ln w="38100">
            <a:solidFill>
              <a:schemeClr val="accent1">
                <a:lumMod val="75000"/>
                <a:alpha val="24000"/>
              </a:schemeClr>
            </a:solidFill>
          </a:ln>
          <a:effectLst>
            <a:outerShdw blurRad="149987" dist="250190" dir="19560000" sx="104000" sy="104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 prst="convex"/>
          </a:sp3d>
        </p:spPr>
      </p:pic>
      <p:sp>
        <p:nvSpPr>
          <p:cNvPr id="43" name="Title 6">
            <a:extLst>
              <a:ext uri="{FF2B5EF4-FFF2-40B4-BE49-F238E27FC236}">
                <a16:creationId xmlns:a16="http://schemas.microsoft.com/office/drawing/2014/main" id="{50FDF21C-C132-8844-BC12-D890BDBE91DB}"/>
              </a:ext>
            </a:extLst>
          </p:cNvPr>
          <p:cNvSpPr txBox="1">
            <a:spLocks/>
          </p:cNvSpPr>
          <p:nvPr/>
        </p:nvSpPr>
        <p:spPr>
          <a:xfrm>
            <a:off x="1257315" y="4404631"/>
            <a:ext cx="5001521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2400" b="0" dirty="0"/>
              <a:t>Warm Front End (</a:t>
            </a:r>
            <a:r>
              <a:rPr lang="en-US" sz="2400" b="0" dirty="0">
                <a:latin typeface="Helvetica" pitchFamily="34" charset="0"/>
              </a:rPr>
              <a:t>WFE)</a:t>
            </a:r>
            <a:endParaRPr lang="en-US" sz="2400" b="0" dirty="0"/>
          </a:p>
        </p:txBody>
      </p:sp>
      <p:sp>
        <p:nvSpPr>
          <p:cNvPr id="37" name="Rectangular Callout 36">
            <a:extLst>
              <a:ext uri="{FF2B5EF4-FFF2-40B4-BE49-F238E27FC236}">
                <a16:creationId xmlns:a16="http://schemas.microsoft.com/office/drawing/2014/main" id="{6ED52E33-6182-6147-8798-36AD34518C0A}"/>
              </a:ext>
            </a:extLst>
          </p:cNvPr>
          <p:cNvSpPr/>
          <p:nvPr/>
        </p:nvSpPr>
        <p:spPr>
          <a:xfrm>
            <a:off x="85060" y="1551652"/>
            <a:ext cx="3668144" cy="2231127"/>
          </a:xfrm>
          <a:prstGeom prst="wedgeRectCallout">
            <a:avLst>
              <a:gd name="adj1" fmla="val -20458"/>
              <a:gd name="adj2" fmla="val 77701"/>
            </a:avLst>
          </a:prstGeom>
          <a:gradFill>
            <a:gsLst>
              <a:gs pos="100000">
                <a:schemeClr val="accent1">
                  <a:tint val="100000"/>
                  <a:shade val="100000"/>
                  <a:satMod val="130000"/>
                  <a:alpha val="11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Footer Placeholder 3">
            <a:extLst>
              <a:ext uri="{FF2B5EF4-FFF2-40B4-BE49-F238E27FC236}">
                <a16:creationId xmlns:a16="http://schemas.microsoft.com/office/drawing/2014/main" id="{FDB5344F-B457-4D5F-AF73-3C9F32AD6867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7478613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D0C945-7DF7-0A42-AD5D-E28B415D26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2IT at CMTF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443875-9793-C74E-ABC2-B0CF406A54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890C72-DC53-044E-9CFE-B16342DAC4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02A13B3E-59C4-8F40-8905-B88350B361A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573" y="1042988"/>
            <a:ext cx="7486566" cy="498792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F85AF793-8FA4-4D49-BCB4-AED51BF7253E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2432217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3D37A7-1383-5D4B-A02E-E09227B87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FE </a:t>
            </a:r>
            <a:r>
              <a:rPr lang="en-US" dirty="0">
                <a:sym typeface="Wingdings" pitchFamily="2" charset="2"/>
              </a:rPr>
              <a:t> Operational 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51ADF30-60A2-2D45-BD98-3CDF0EC2C6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755878-7BDF-C043-8254-664B061273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B1D32824-697A-EF44-B361-DCFEC16B8AB0}"/>
              </a:ext>
            </a:extLst>
          </p:cNvPr>
          <p:cNvGrpSpPr/>
          <p:nvPr/>
        </p:nvGrpSpPr>
        <p:grpSpPr>
          <a:xfrm>
            <a:off x="4529468" y="2086196"/>
            <a:ext cx="4431323" cy="3972861"/>
            <a:chOff x="5717136" y="3452505"/>
            <a:chExt cx="3286189" cy="2828031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A925A11D-096A-7346-B1EA-AA3A4AAF8EC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717136" y="3724466"/>
              <a:ext cx="3286189" cy="2556070"/>
            </a:xfrm>
            <a:prstGeom prst="rect">
              <a:avLst/>
            </a:prstGeom>
          </p:spPr>
        </p:pic>
        <p:sp>
          <p:nvSpPr>
            <p:cNvPr id="9" name="Arrow: Down 13">
              <a:extLst>
                <a:ext uri="{FF2B5EF4-FFF2-40B4-BE49-F238E27FC236}">
                  <a16:creationId xmlns:a16="http://schemas.microsoft.com/office/drawing/2014/main" id="{D9B95BB7-21C2-584B-B7BF-840D0D50AFF7}"/>
                </a:ext>
              </a:extLst>
            </p:cNvPr>
            <p:cNvSpPr/>
            <p:nvPr/>
          </p:nvSpPr>
          <p:spPr>
            <a:xfrm>
              <a:off x="6511897" y="3747562"/>
              <a:ext cx="109728" cy="264920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Arrow: Down 14">
              <a:extLst>
                <a:ext uri="{FF2B5EF4-FFF2-40B4-BE49-F238E27FC236}">
                  <a16:creationId xmlns:a16="http://schemas.microsoft.com/office/drawing/2014/main" id="{44FC79B2-AB9F-F442-840E-986B733AAD73}"/>
                </a:ext>
              </a:extLst>
            </p:cNvPr>
            <p:cNvSpPr/>
            <p:nvPr/>
          </p:nvSpPr>
          <p:spPr>
            <a:xfrm>
              <a:off x="7145648" y="3747562"/>
              <a:ext cx="105736" cy="264920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Arrow: Down 15">
              <a:extLst>
                <a:ext uri="{FF2B5EF4-FFF2-40B4-BE49-F238E27FC236}">
                  <a16:creationId xmlns:a16="http://schemas.microsoft.com/office/drawing/2014/main" id="{6D025CAB-4928-CD47-9B1E-AFD117335CD7}"/>
                </a:ext>
              </a:extLst>
            </p:cNvPr>
            <p:cNvSpPr/>
            <p:nvPr/>
          </p:nvSpPr>
          <p:spPr>
            <a:xfrm>
              <a:off x="7307764" y="3747562"/>
              <a:ext cx="105736" cy="264920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Arrow: Down 16">
              <a:extLst>
                <a:ext uri="{FF2B5EF4-FFF2-40B4-BE49-F238E27FC236}">
                  <a16:creationId xmlns:a16="http://schemas.microsoft.com/office/drawing/2014/main" id="{F013DB02-2132-B443-84D0-CBDF4E65E5F2}"/>
                </a:ext>
              </a:extLst>
            </p:cNvPr>
            <p:cNvSpPr/>
            <p:nvPr/>
          </p:nvSpPr>
          <p:spPr>
            <a:xfrm>
              <a:off x="7469880" y="3747562"/>
              <a:ext cx="105736" cy="264920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Arrow: Down 17">
              <a:extLst>
                <a:ext uri="{FF2B5EF4-FFF2-40B4-BE49-F238E27FC236}">
                  <a16:creationId xmlns:a16="http://schemas.microsoft.com/office/drawing/2014/main" id="{1B527472-9A38-2A45-B31E-B4635260BA5E}"/>
                </a:ext>
              </a:extLst>
            </p:cNvPr>
            <p:cNvSpPr/>
            <p:nvPr/>
          </p:nvSpPr>
          <p:spPr>
            <a:xfrm>
              <a:off x="7631997" y="3747562"/>
              <a:ext cx="105736" cy="264920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Arrow: Down 18">
              <a:extLst>
                <a:ext uri="{FF2B5EF4-FFF2-40B4-BE49-F238E27FC236}">
                  <a16:creationId xmlns:a16="http://schemas.microsoft.com/office/drawing/2014/main" id="{DC486AAC-F0B3-C24D-8CBA-74C21EE17EFF}"/>
                </a:ext>
              </a:extLst>
            </p:cNvPr>
            <p:cNvSpPr/>
            <p:nvPr/>
          </p:nvSpPr>
          <p:spPr>
            <a:xfrm>
              <a:off x="7794218" y="3747562"/>
              <a:ext cx="105736" cy="264920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81BB7D69-1F7C-AE4A-AD4D-CE1DCF8777E4}"/>
                </a:ext>
              </a:extLst>
            </p:cNvPr>
            <p:cNvSpPr txBox="1"/>
            <p:nvPr/>
          </p:nvSpPr>
          <p:spPr>
            <a:xfrm>
              <a:off x="6511897" y="3452505"/>
              <a:ext cx="1393991" cy="2629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>
                  <a:solidFill>
                    <a:srgbClr val="C00000"/>
                  </a:solidFill>
                </a:rPr>
                <a:t>‘Missing’ bunches</a:t>
              </a:r>
            </a:p>
          </p:txBody>
        </p:sp>
      </p:grpSp>
      <p:pic>
        <p:nvPicPr>
          <p:cNvPr id="16" name="Picture 15">
            <a:extLst>
              <a:ext uri="{FF2B5EF4-FFF2-40B4-BE49-F238E27FC236}">
                <a16:creationId xmlns:a16="http://schemas.microsoft.com/office/drawing/2014/main" id="{E6F73E1F-87A5-4242-B356-2B050164556C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957" r="2959" b="3453"/>
          <a:stretch/>
        </p:blipFill>
        <p:spPr>
          <a:xfrm>
            <a:off x="186068" y="2493774"/>
            <a:ext cx="4221480" cy="3565284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E899533B-59F5-0043-B5CC-8021220F430D}"/>
              </a:ext>
            </a:extLst>
          </p:cNvPr>
          <p:cNvSpPr txBox="1"/>
          <p:nvPr/>
        </p:nvSpPr>
        <p:spPr>
          <a:xfrm>
            <a:off x="1074436" y="2137019"/>
            <a:ext cx="2062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>
                <a:solidFill>
                  <a:srgbClr val="C00000"/>
                </a:solidFill>
              </a:rPr>
              <a:t>Emittance Scanner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725E16EE-0722-7545-AF64-070F7C879D1C}"/>
              </a:ext>
            </a:extLst>
          </p:cNvPr>
          <p:cNvSpPr txBox="1"/>
          <p:nvPr/>
        </p:nvSpPr>
        <p:spPr>
          <a:xfrm>
            <a:off x="0" y="1184339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5138" lvl="1" indent="-233363">
              <a:buFont typeface="Arial" panose="020B0604020202020204" pitchFamily="34" charset="0"/>
              <a:buChar char="•"/>
            </a:pPr>
            <a:r>
              <a:rPr lang="en-US" sz="2200" dirty="0"/>
              <a:t>Beam characteristics meet PIP-II requirements at 2.1 MeV</a:t>
            </a:r>
          </a:p>
          <a:p>
            <a:pPr marL="465138" lvl="1" indent="-233363">
              <a:buFont typeface="Arial" panose="020B0604020202020204" pitchFamily="34" charset="0"/>
              <a:buChar char="•"/>
            </a:pPr>
            <a:r>
              <a:rPr lang="en-US" sz="2200" dirty="0"/>
              <a:t>Observed removal of individual (162.5 MHz) bunches with 200 </a:t>
            </a:r>
            <a:r>
              <a:rPr lang="en-US" sz="2200" dirty="0">
                <a:sym typeface="Symbol" panose="05050102010706020507" pitchFamily="18" charset="2"/>
              </a:rPr>
              <a:t></a:t>
            </a:r>
            <a:r>
              <a:rPr lang="en-US" sz="2200" dirty="0"/>
              <a:t> chopper</a:t>
            </a:r>
            <a:endParaRPr lang="en-US" dirty="0"/>
          </a:p>
        </p:txBody>
      </p:sp>
      <p:sp>
        <p:nvSpPr>
          <p:cNvPr id="19" name="Footer Placeholder 3">
            <a:extLst>
              <a:ext uri="{FF2B5EF4-FFF2-40B4-BE49-F238E27FC236}">
                <a16:creationId xmlns:a16="http://schemas.microsoft.com/office/drawing/2014/main" id="{55ED6791-0CD0-460F-9A8D-D3311376DD10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1711820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1070A3-7E29-2B4A-B5C9-A66E10D964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173" y="316055"/>
            <a:ext cx="8672512" cy="641739"/>
          </a:xfrm>
        </p:spPr>
        <p:txBody>
          <a:bodyPr/>
          <a:lstStyle/>
          <a:p>
            <a:r>
              <a:rPr lang="en-US" sz="3000" dirty="0">
                <a:solidFill>
                  <a:schemeClr val="tx1"/>
                </a:solidFill>
              </a:rPr>
              <a:t>PIP2IT </a:t>
            </a:r>
            <a:r>
              <a:rPr lang="en-US" sz="3000" dirty="0">
                <a:solidFill>
                  <a:schemeClr val="tx1"/>
                </a:solidFill>
                <a:sym typeface="Wingdings" pitchFamily="2" charset="2"/>
              </a:rPr>
              <a:t> </a:t>
            </a:r>
            <a:r>
              <a:rPr lang="en-US" sz="3000" dirty="0">
                <a:solidFill>
                  <a:schemeClr val="tx1"/>
                </a:solidFill>
              </a:rPr>
              <a:t>Next Step:</a:t>
            </a:r>
            <a:r>
              <a:rPr lang="en-US" sz="3000" dirty="0"/>
              <a:t> commissioning with beam</a:t>
            </a:r>
            <a:r>
              <a:rPr lang="en-US" dirty="0">
                <a:solidFill>
                  <a:schemeClr val="tx1"/>
                </a:solidFill>
              </a:rPr>
              <a:t> 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2E6A071-2D1E-EA49-962A-8CC335ED05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F823FA-D590-BE44-A6B1-C970C8FE45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3CF23244-6E2B-3944-AD23-3B3432C88D9D}"/>
              </a:ext>
            </a:extLst>
          </p:cNvPr>
          <p:cNvGrpSpPr/>
          <p:nvPr/>
        </p:nvGrpSpPr>
        <p:grpSpPr>
          <a:xfrm>
            <a:off x="85059" y="1329070"/>
            <a:ext cx="8875099" cy="2588568"/>
            <a:chOff x="85059" y="1329070"/>
            <a:chExt cx="8875099" cy="2588568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47C03B83-EB23-ED45-8D91-401AA5D856A4}"/>
                </a:ext>
              </a:extLst>
            </p:cNvPr>
            <p:cNvGrpSpPr/>
            <p:nvPr/>
          </p:nvGrpSpPr>
          <p:grpSpPr>
            <a:xfrm>
              <a:off x="85059" y="2805915"/>
              <a:ext cx="3529166" cy="1050145"/>
              <a:chOff x="294512" y="2320910"/>
              <a:chExt cx="3280553" cy="1015663"/>
            </a:xfrm>
          </p:grpSpPr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9E6242A7-BD81-E941-A447-525A2626201D}"/>
                  </a:ext>
                </a:extLst>
              </p:cNvPr>
              <p:cNvSpPr txBox="1"/>
              <p:nvPr/>
            </p:nvSpPr>
            <p:spPr>
              <a:xfrm>
                <a:off x="973658" y="2320910"/>
                <a:ext cx="1852134" cy="10156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dirty="0">
                    <a:solidFill>
                      <a:srgbClr val="FF0000"/>
                    </a:solidFill>
                  </a:rPr>
                  <a:t>Room Temperature</a:t>
                </a:r>
              </a:p>
              <a:p>
                <a:pPr algn="ctr"/>
                <a:r>
                  <a:rPr lang="en-US" sz="2000" dirty="0">
                    <a:solidFill>
                      <a:srgbClr val="FF0000"/>
                    </a:solidFill>
                  </a:rPr>
                  <a:t>Technology</a:t>
                </a:r>
              </a:p>
            </p:txBody>
          </p:sp>
          <p:sp>
            <p:nvSpPr>
              <p:cNvPr id="35" name="Arrow: Left 17">
                <a:extLst>
                  <a:ext uri="{FF2B5EF4-FFF2-40B4-BE49-F238E27FC236}">
                    <a16:creationId xmlns:a16="http://schemas.microsoft.com/office/drawing/2014/main" id="{0BB6B747-43A5-9E4B-A150-C777562F8A47}"/>
                  </a:ext>
                </a:extLst>
              </p:cNvPr>
              <p:cNvSpPr/>
              <p:nvPr/>
            </p:nvSpPr>
            <p:spPr>
              <a:xfrm>
                <a:off x="294512" y="2706992"/>
                <a:ext cx="862439" cy="216960"/>
              </a:xfrm>
              <a:prstGeom prst="leftArrow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Arrow: Left 21">
                <a:extLst>
                  <a:ext uri="{FF2B5EF4-FFF2-40B4-BE49-F238E27FC236}">
                    <a16:creationId xmlns:a16="http://schemas.microsoft.com/office/drawing/2014/main" id="{1C551A60-6E1B-BA4A-945E-76EBF7DD729E}"/>
                  </a:ext>
                </a:extLst>
              </p:cNvPr>
              <p:cNvSpPr/>
              <p:nvPr/>
            </p:nvSpPr>
            <p:spPr>
              <a:xfrm rot="10800000">
                <a:off x="2568544" y="2707068"/>
                <a:ext cx="1006521" cy="227516"/>
              </a:xfrm>
              <a:prstGeom prst="leftArrow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29C706DC-2FE3-8F4C-A182-F835A20C469F}"/>
                </a:ext>
              </a:extLst>
            </p:cNvPr>
            <p:cNvGrpSpPr/>
            <p:nvPr/>
          </p:nvGrpSpPr>
          <p:grpSpPr>
            <a:xfrm>
              <a:off x="5042425" y="2867493"/>
              <a:ext cx="3823976" cy="1050145"/>
              <a:chOff x="1246353" y="2132769"/>
              <a:chExt cx="1708863" cy="1015663"/>
            </a:xfrm>
          </p:grpSpPr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381471DC-A4CC-AD45-BCF9-C247D3EF1BB2}"/>
                  </a:ext>
                </a:extLst>
              </p:cNvPr>
              <p:cNvSpPr txBox="1"/>
              <p:nvPr/>
            </p:nvSpPr>
            <p:spPr>
              <a:xfrm>
                <a:off x="1246353" y="2132769"/>
                <a:ext cx="1140526" cy="10156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dirty="0">
                    <a:solidFill>
                      <a:schemeClr val="tx2"/>
                    </a:solidFill>
                  </a:rPr>
                  <a:t>Superconducting</a:t>
                </a:r>
              </a:p>
              <a:p>
                <a:pPr algn="ctr"/>
                <a:r>
                  <a:rPr lang="en-US" sz="2000" dirty="0">
                    <a:solidFill>
                      <a:schemeClr val="tx2"/>
                    </a:solidFill>
                  </a:rPr>
                  <a:t>Radio Frequency Technology</a:t>
                </a:r>
              </a:p>
            </p:txBody>
          </p:sp>
          <p:sp>
            <p:nvSpPr>
              <p:cNvPr id="33" name="Arrow: Left 27">
                <a:extLst>
                  <a:ext uri="{FF2B5EF4-FFF2-40B4-BE49-F238E27FC236}">
                    <a16:creationId xmlns:a16="http://schemas.microsoft.com/office/drawing/2014/main" id="{55F8FD4D-F6D6-C14B-8F92-38F249EBD877}"/>
                  </a:ext>
                </a:extLst>
              </p:cNvPr>
              <p:cNvSpPr/>
              <p:nvPr/>
            </p:nvSpPr>
            <p:spPr>
              <a:xfrm rot="10800000">
                <a:off x="2283988" y="2457198"/>
                <a:ext cx="671228" cy="227565"/>
              </a:xfrm>
              <a:prstGeom prst="leftArrow">
                <a:avLst/>
              </a:prstGeom>
              <a:solidFill>
                <a:schemeClr val="tx2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" name="Arrow: Left 33">
              <a:extLst>
                <a:ext uri="{FF2B5EF4-FFF2-40B4-BE49-F238E27FC236}">
                  <a16:creationId xmlns:a16="http://schemas.microsoft.com/office/drawing/2014/main" id="{BA2581AF-0D9C-3D4C-9E3A-2AC320E5368E}"/>
                </a:ext>
              </a:extLst>
            </p:cNvPr>
            <p:cNvSpPr/>
            <p:nvPr/>
          </p:nvSpPr>
          <p:spPr>
            <a:xfrm>
              <a:off x="3816422" y="3224770"/>
              <a:ext cx="1502027" cy="213458"/>
            </a:xfrm>
            <a:prstGeom prst="leftArrow">
              <a:avLst/>
            </a:prstGeom>
            <a:solidFill>
              <a:schemeClr val="tx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2DC26513-0541-BB47-9A33-9509FA35E604}"/>
                </a:ext>
              </a:extLst>
            </p:cNvPr>
            <p:cNvCxnSpPr>
              <a:cxnSpLocks/>
            </p:cNvCxnSpPr>
            <p:nvPr/>
          </p:nvCxnSpPr>
          <p:spPr>
            <a:xfrm>
              <a:off x="3740174" y="1634736"/>
              <a:ext cx="0" cy="66995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61AF37F9-62A8-8A42-9946-C9D8E9BFB6E7}"/>
                </a:ext>
              </a:extLst>
            </p:cNvPr>
            <p:cNvCxnSpPr>
              <a:cxnSpLocks/>
            </p:cNvCxnSpPr>
            <p:nvPr/>
          </p:nvCxnSpPr>
          <p:spPr>
            <a:xfrm>
              <a:off x="4672417" y="1532044"/>
              <a:ext cx="4500" cy="771091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749FCC98-6EBA-8145-AE00-98BF94C3854F}"/>
                </a:ext>
              </a:extLst>
            </p:cNvPr>
            <p:cNvCxnSpPr>
              <a:cxnSpLocks/>
            </p:cNvCxnSpPr>
            <p:nvPr/>
          </p:nvCxnSpPr>
          <p:spPr>
            <a:xfrm>
              <a:off x="5683619" y="1634736"/>
              <a:ext cx="2206" cy="663738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6774A3F2-080F-3A49-B68B-2211DCA7167C}"/>
                </a:ext>
              </a:extLst>
            </p:cNvPr>
            <p:cNvCxnSpPr>
              <a:cxnSpLocks/>
            </p:cNvCxnSpPr>
            <p:nvPr/>
          </p:nvCxnSpPr>
          <p:spPr>
            <a:xfrm>
              <a:off x="6658648" y="1599562"/>
              <a:ext cx="0" cy="700469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8C8BB780-95C0-4140-8656-E4B2556C2F73}"/>
                </a:ext>
              </a:extLst>
            </p:cNvPr>
            <p:cNvCxnSpPr>
              <a:cxnSpLocks/>
            </p:cNvCxnSpPr>
            <p:nvPr/>
          </p:nvCxnSpPr>
          <p:spPr>
            <a:xfrm>
              <a:off x="7622441" y="1766065"/>
              <a:ext cx="0" cy="53241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B911219D-4864-8042-ABD3-33943A854A98}"/>
                </a:ext>
              </a:extLst>
            </p:cNvPr>
            <p:cNvCxnSpPr>
              <a:cxnSpLocks/>
            </p:cNvCxnSpPr>
            <p:nvPr/>
          </p:nvCxnSpPr>
          <p:spPr>
            <a:xfrm>
              <a:off x="8595268" y="1766065"/>
              <a:ext cx="0" cy="549577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68E10485-E515-E24A-9468-4ED96E7206D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7227" y="2305958"/>
              <a:ext cx="7890382" cy="9683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: Rounded Corners 30">
              <a:extLst>
                <a:ext uri="{FF2B5EF4-FFF2-40B4-BE49-F238E27FC236}">
                  <a16:creationId xmlns:a16="http://schemas.microsoft.com/office/drawing/2014/main" id="{86D39717-F313-0A4C-AB6D-C8229134F2F8}"/>
                </a:ext>
              </a:extLst>
            </p:cNvPr>
            <p:cNvSpPr/>
            <p:nvPr/>
          </p:nvSpPr>
          <p:spPr>
            <a:xfrm>
              <a:off x="4731204" y="1987387"/>
              <a:ext cx="889196" cy="637797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SSR1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 22</a:t>
              </a:r>
            </a:p>
          </p:txBody>
        </p:sp>
        <p:sp>
          <p:nvSpPr>
            <p:cNvPr id="18" name="Rectangle: Rounded Corners 32">
              <a:extLst>
                <a:ext uri="{FF2B5EF4-FFF2-40B4-BE49-F238E27FC236}">
                  <a16:creationId xmlns:a16="http://schemas.microsoft.com/office/drawing/2014/main" id="{B931F6BA-6C12-5A48-8007-7733EB08AE67}"/>
                </a:ext>
              </a:extLst>
            </p:cNvPr>
            <p:cNvSpPr/>
            <p:nvPr/>
          </p:nvSpPr>
          <p:spPr>
            <a:xfrm>
              <a:off x="5759840" y="1987387"/>
              <a:ext cx="838834" cy="637797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SSR2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47</a:t>
              </a:r>
            </a:p>
          </p:txBody>
        </p:sp>
        <p:sp>
          <p:nvSpPr>
            <p:cNvPr id="19" name="Rectangle: Rounded Corners 35">
              <a:extLst>
                <a:ext uri="{FF2B5EF4-FFF2-40B4-BE49-F238E27FC236}">
                  <a16:creationId xmlns:a16="http://schemas.microsoft.com/office/drawing/2014/main" id="{69D637E9-6ABF-DA43-8507-F7DA4FD462D6}"/>
                </a:ext>
              </a:extLst>
            </p:cNvPr>
            <p:cNvSpPr/>
            <p:nvPr/>
          </p:nvSpPr>
          <p:spPr>
            <a:xfrm>
              <a:off x="6729098" y="1986618"/>
              <a:ext cx="838834" cy="637797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LB650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61</a:t>
              </a:r>
            </a:p>
          </p:txBody>
        </p:sp>
        <p:sp>
          <p:nvSpPr>
            <p:cNvPr id="20" name="Rectangle: Rounded Corners 37">
              <a:extLst>
                <a:ext uri="{FF2B5EF4-FFF2-40B4-BE49-F238E27FC236}">
                  <a16:creationId xmlns:a16="http://schemas.microsoft.com/office/drawing/2014/main" id="{7800ECD0-E67B-0043-B6D1-CF2EBB7A75E4}"/>
                </a:ext>
              </a:extLst>
            </p:cNvPr>
            <p:cNvSpPr/>
            <p:nvPr/>
          </p:nvSpPr>
          <p:spPr>
            <a:xfrm>
              <a:off x="7667175" y="1986618"/>
              <a:ext cx="838834" cy="637797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HB650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92</a:t>
              </a:r>
            </a:p>
          </p:txBody>
        </p:sp>
        <p:sp>
          <p:nvSpPr>
            <p:cNvPr id="21" name="Rectangle: Rounded Corners 38">
              <a:extLst>
                <a:ext uri="{FF2B5EF4-FFF2-40B4-BE49-F238E27FC236}">
                  <a16:creationId xmlns:a16="http://schemas.microsoft.com/office/drawing/2014/main" id="{B5739912-5139-454C-AE20-3D2D4948FA7A}"/>
                </a:ext>
              </a:extLst>
            </p:cNvPr>
            <p:cNvSpPr/>
            <p:nvPr/>
          </p:nvSpPr>
          <p:spPr>
            <a:xfrm>
              <a:off x="91166" y="1986426"/>
              <a:ext cx="838834" cy="637797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IS</a:t>
              </a:r>
            </a:p>
          </p:txBody>
        </p:sp>
        <p:sp>
          <p:nvSpPr>
            <p:cNvPr id="22" name="Rectangle: Rounded Corners 39">
              <a:extLst>
                <a:ext uri="{FF2B5EF4-FFF2-40B4-BE49-F238E27FC236}">
                  <a16:creationId xmlns:a16="http://schemas.microsoft.com/office/drawing/2014/main" id="{8FDC4E39-2C97-8A40-AFC3-CA96B4CB09CF}"/>
                </a:ext>
              </a:extLst>
            </p:cNvPr>
            <p:cNvSpPr/>
            <p:nvPr/>
          </p:nvSpPr>
          <p:spPr>
            <a:xfrm>
              <a:off x="1012856" y="1986426"/>
              <a:ext cx="838834" cy="637797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LEBT</a:t>
              </a:r>
            </a:p>
          </p:txBody>
        </p:sp>
        <p:sp>
          <p:nvSpPr>
            <p:cNvPr id="23" name="Rectangle: Rounded Corners 40">
              <a:extLst>
                <a:ext uri="{FF2B5EF4-FFF2-40B4-BE49-F238E27FC236}">
                  <a16:creationId xmlns:a16="http://schemas.microsoft.com/office/drawing/2014/main" id="{DBEF9D7D-A842-5C4F-B561-46B9C20BCC5E}"/>
                </a:ext>
              </a:extLst>
            </p:cNvPr>
            <p:cNvSpPr/>
            <p:nvPr/>
          </p:nvSpPr>
          <p:spPr>
            <a:xfrm>
              <a:off x="1934545" y="1996747"/>
              <a:ext cx="838834" cy="637797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RFQ</a:t>
              </a:r>
            </a:p>
          </p:txBody>
        </p:sp>
        <p:sp>
          <p:nvSpPr>
            <p:cNvPr id="24" name="Rectangle: Rounded Corners 41">
              <a:extLst>
                <a:ext uri="{FF2B5EF4-FFF2-40B4-BE49-F238E27FC236}">
                  <a16:creationId xmlns:a16="http://schemas.microsoft.com/office/drawing/2014/main" id="{0EF73903-DF33-4C44-BE26-59B7A8AE5CEF}"/>
                </a:ext>
              </a:extLst>
            </p:cNvPr>
            <p:cNvSpPr/>
            <p:nvPr/>
          </p:nvSpPr>
          <p:spPr>
            <a:xfrm>
              <a:off x="3785252" y="1987387"/>
              <a:ext cx="838834" cy="637797"/>
            </a:xfrm>
            <a:prstGeom prst="roundRect">
              <a:avLst/>
            </a:prstGeom>
            <a:solidFill>
              <a:srgbClr val="0070C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cs typeface="Times New Roman" panose="02020603050405020304" pitchFamily="18" charset="0"/>
                </a:rPr>
                <a:t>HWR</a:t>
              </a:r>
            </a:p>
            <a:p>
              <a:pPr algn="ctr"/>
              <a:r>
                <a:rPr lang="el-GR" sz="1600" b="1" dirty="0">
                  <a:cs typeface="Times New Roman" panose="02020603050405020304" pitchFamily="18" charset="0"/>
                </a:rPr>
                <a:t>β</a:t>
              </a:r>
              <a:r>
                <a:rPr lang="en-US" sz="1600" b="1" dirty="0">
                  <a:cs typeface="Times New Roman" panose="02020603050405020304" pitchFamily="18" charset="0"/>
                </a:rPr>
                <a:t>=0.11</a:t>
              </a:r>
            </a:p>
          </p:txBody>
        </p:sp>
        <p:sp>
          <p:nvSpPr>
            <p:cNvPr id="25" name="Rectangle: Rounded Corners 42">
              <a:extLst>
                <a:ext uri="{FF2B5EF4-FFF2-40B4-BE49-F238E27FC236}">
                  <a16:creationId xmlns:a16="http://schemas.microsoft.com/office/drawing/2014/main" id="{8BB9CDB7-F903-7B41-B085-1A33EB0DA927}"/>
                </a:ext>
              </a:extLst>
            </p:cNvPr>
            <p:cNvSpPr/>
            <p:nvPr/>
          </p:nvSpPr>
          <p:spPr>
            <a:xfrm>
              <a:off x="2856234" y="1985787"/>
              <a:ext cx="838834" cy="637797"/>
            </a:xfrm>
            <a:prstGeom prst="round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MEBT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E80DED7-056D-FD41-A2FA-C63D8CF5EE62}"/>
                </a:ext>
              </a:extLst>
            </p:cNvPr>
            <p:cNvSpPr txBox="1"/>
            <p:nvPr/>
          </p:nvSpPr>
          <p:spPr>
            <a:xfrm>
              <a:off x="3391912" y="1339878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defRPr sz="1400" b="1">
                  <a:solidFill>
                    <a:srgbClr val="000000"/>
                  </a:solidFill>
                </a:defRPr>
              </a:lvl1pPr>
            </a:lstStyle>
            <a:p>
              <a:r>
                <a:rPr lang="en-US" dirty="0"/>
                <a:t>2.1 MeV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1ADEFA3-DDF2-3D42-A944-7D3DA16638AF}"/>
                </a:ext>
              </a:extLst>
            </p:cNvPr>
            <p:cNvSpPr txBox="1"/>
            <p:nvPr/>
          </p:nvSpPr>
          <p:spPr>
            <a:xfrm>
              <a:off x="4345901" y="1339878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10.3 Me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E7E0E78-F3BF-4E4D-AA70-618627A76599}"/>
                </a:ext>
              </a:extLst>
            </p:cNvPr>
            <p:cNvSpPr txBox="1"/>
            <p:nvPr/>
          </p:nvSpPr>
          <p:spPr>
            <a:xfrm>
              <a:off x="5335357" y="1329070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35 MeV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EDFE5A5F-3EB9-C940-88E3-961E9191D29D}"/>
                </a:ext>
              </a:extLst>
            </p:cNvPr>
            <p:cNvSpPr txBox="1"/>
            <p:nvPr/>
          </p:nvSpPr>
          <p:spPr>
            <a:xfrm>
              <a:off x="6310387" y="1335198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185 MeV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AF005116-564A-8D40-A368-3CB406CFAB9A}"/>
                </a:ext>
              </a:extLst>
            </p:cNvPr>
            <p:cNvSpPr txBox="1"/>
            <p:nvPr/>
          </p:nvSpPr>
          <p:spPr>
            <a:xfrm>
              <a:off x="7274179" y="1346199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500 MeV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084FF4D8-A63D-504E-AB1E-24D30C1C8E84}"/>
                </a:ext>
              </a:extLst>
            </p:cNvPr>
            <p:cNvSpPr txBox="1"/>
            <p:nvPr/>
          </p:nvSpPr>
          <p:spPr>
            <a:xfrm>
              <a:off x="8263635" y="1364244"/>
              <a:ext cx="696523" cy="54098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</a:rPr>
                <a:t>800 MeV</a:t>
              </a:r>
            </a:p>
          </p:txBody>
        </p:sp>
      </p:grpSp>
      <p:pic>
        <p:nvPicPr>
          <p:cNvPr id="39" name="Picture 38">
            <a:extLst>
              <a:ext uri="{FF2B5EF4-FFF2-40B4-BE49-F238E27FC236}">
                <a16:creationId xmlns:a16="http://schemas.microsoft.com/office/drawing/2014/main" id="{4FE03871-EB8D-064B-8DFA-322F68B9BE2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785252" y="4108505"/>
            <a:ext cx="5358748" cy="1544121"/>
          </a:xfrm>
          <a:prstGeom prst="rect">
            <a:avLst/>
          </a:prstGeom>
        </p:spPr>
      </p:pic>
      <p:sp>
        <p:nvSpPr>
          <p:cNvPr id="40" name="Content Placeholder 2">
            <a:extLst>
              <a:ext uri="{FF2B5EF4-FFF2-40B4-BE49-F238E27FC236}">
                <a16:creationId xmlns:a16="http://schemas.microsoft.com/office/drawing/2014/main" id="{A97A835C-C620-8641-B308-FB8194AC9F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2730" y="4447215"/>
            <a:ext cx="3336014" cy="1128669"/>
          </a:xfrm>
        </p:spPr>
        <p:txBody>
          <a:bodyPr>
            <a:normAutofit fontScale="475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pPr marL="349250" indent="-169863">
              <a:spcBef>
                <a:spcPts val="300"/>
              </a:spcBef>
            </a:pPr>
            <a:r>
              <a:rPr lang="en-US" dirty="0"/>
              <a:t>15 mA, 30 kV ion source</a:t>
            </a:r>
          </a:p>
          <a:p>
            <a:pPr marL="349250" indent="-169863">
              <a:spcBef>
                <a:spcPts val="300"/>
              </a:spcBef>
            </a:pPr>
            <a:r>
              <a:rPr lang="en-US" dirty="0"/>
              <a:t>2 m LEBT (chopper, dif. pumping, envelope match to RFQ)</a:t>
            </a:r>
          </a:p>
          <a:p>
            <a:pPr marL="349250" indent="-169863">
              <a:spcBef>
                <a:spcPts val="300"/>
              </a:spcBef>
            </a:pPr>
            <a:r>
              <a:rPr lang="en-US" dirty="0"/>
              <a:t>2.1 MeV, 162.5 MHz RFQ</a:t>
            </a:r>
          </a:p>
          <a:p>
            <a:pPr marL="349250" indent="-169863">
              <a:spcBef>
                <a:spcPts val="300"/>
              </a:spcBef>
            </a:pPr>
            <a:r>
              <a:rPr lang="en-US" dirty="0"/>
              <a:t>14 m MEBT (bunch-by-bunch chopper, shielding wall, envelope match) </a:t>
            </a:r>
          </a:p>
          <a:p>
            <a:endParaRPr lang="en-US" dirty="0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BF79BE66-DC3D-154D-8AA7-CB95D1411B10}"/>
              </a:ext>
            </a:extLst>
          </p:cNvPr>
          <p:cNvSpPr txBox="1"/>
          <p:nvPr/>
        </p:nvSpPr>
        <p:spPr>
          <a:xfrm>
            <a:off x="239173" y="4148384"/>
            <a:ext cx="3269571" cy="338554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marL="0" indent="0" algn="ctr">
              <a:spcBef>
                <a:spcPts val="0"/>
              </a:spcBef>
              <a:buNone/>
            </a:pPr>
            <a:r>
              <a:rPr lang="en-US" sz="1600" dirty="0">
                <a:solidFill>
                  <a:schemeClr val="bg1"/>
                </a:solidFill>
              </a:rPr>
              <a:t>WARM FRON END</a:t>
            </a:r>
          </a:p>
        </p:txBody>
      </p:sp>
      <p:pic>
        <p:nvPicPr>
          <p:cNvPr id="42" name="Content Placeholder 6">
            <a:extLst>
              <a:ext uri="{FF2B5EF4-FFF2-40B4-BE49-F238E27FC236}">
                <a16:creationId xmlns:a16="http://schemas.microsoft.com/office/drawing/2014/main" id="{DCB13E52-0619-8846-A9CB-04902EBC8ABD}"/>
              </a:ext>
            </a:extLst>
          </p:cNvPr>
          <p:cNvPicPr>
            <a:picLocks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10698" y="4082141"/>
            <a:ext cx="8123438" cy="2057638"/>
          </a:xfrm>
          <a:prstGeom prst="rect">
            <a:avLst/>
          </a:prstGeom>
          <a:solidFill>
            <a:schemeClr val="tx2"/>
          </a:solidFill>
          <a:ln w="38100">
            <a:solidFill>
              <a:schemeClr val="accent1">
                <a:lumMod val="75000"/>
                <a:alpha val="24000"/>
              </a:schemeClr>
            </a:solidFill>
          </a:ln>
          <a:effectLst>
            <a:outerShdw blurRad="149987" dist="250190" dir="19560000" sx="104000" sy="104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 prst="convex"/>
          </a:sp3d>
        </p:spPr>
      </p:pic>
      <p:sp>
        <p:nvSpPr>
          <p:cNvPr id="37" name="Rectangular Callout 36">
            <a:extLst>
              <a:ext uri="{FF2B5EF4-FFF2-40B4-BE49-F238E27FC236}">
                <a16:creationId xmlns:a16="http://schemas.microsoft.com/office/drawing/2014/main" id="{6ED52E33-6182-6147-8798-36AD34518C0A}"/>
              </a:ext>
            </a:extLst>
          </p:cNvPr>
          <p:cNvSpPr/>
          <p:nvPr/>
        </p:nvSpPr>
        <p:spPr>
          <a:xfrm>
            <a:off x="85059" y="1207100"/>
            <a:ext cx="5609797" cy="2231127"/>
          </a:xfrm>
          <a:prstGeom prst="wedgeRectCallout">
            <a:avLst>
              <a:gd name="adj1" fmla="val -20458"/>
              <a:gd name="adj2" fmla="val 77701"/>
            </a:avLst>
          </a:prstGeom>
          <a:gradFill>
            <a:gsLst>
              <a:gs pos="100000">
                <a:schemeClr val="accent1">
                  <a:tint val="100000"/>
                  <a:shade val="100000"/>
                  <a:satMod val="130000"/>
                  <a:alpha val="11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Footer Placeholder 3">
            <a:extLst>
              <a:ext uri="{FF2B5EF4-FFF2-40B4-BE49-F238E27FC236}">
                <a16:creationId xmlns:a16="http://schemas.microsoft.com/office/drawing/2014/main" id="{B73094BD-7952-4E02-8F05-CDAF018AE9C4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3439341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29EE50-A3D8-E14E-B249-46F225E215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ad to Critical Decision 2 (CD-2)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50A398-3F93-BB4C-8697-3053451DA9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chieved CD-1 in July 2018; </a:t>
            </a:r>
          </a:p>
          <a:p>
            <a:r>
              <a:rPr lang="en-US" dirty="0"/>
              <a:t>PIP-II Findings of No Significant Impact (FONSI) was approved;</a:t>
            </a:r>
          </a:p>
          <a:p>
            <a:r>
              <a:rPr lang="en-US" dirty="0"/>
              <a:t>Preliminary Design independently reviewed and vetted by PIP-II Machine Advisory Committee (P2MAC);</a:t>
            </a:r>
          </a:p>
          <a:p>
            <a:r>
              <a:rPr lang="en-US" dirty="0"/>
              <a:t>Strong engagement with International partners;</a:t>
            </a:r>
          </a:p>
          <a:p>
            <a:r>
              <a:rPr lang="en-US" dirty="0"/>
              <a:t>Focus on advancing technical design, tracking progress using Earn Value Management System, finalizing CD-2 project documents;</a:t>
            </a:r>
          </a:p>
          <a:p>
            <a:r>
              <a:rPr lang="en-US" dirty="0"/>
              <a:t>DOE/SC Project Assessment, Independent Project Review – October 8 -10, 2019 </a:t>
            </a:r>
            <a:r>
              <a:rPr lang="en-US" dirty="0">
                <a:sym typeface="Wingdings" pitchFamily="2" charset="2"/>
              </a:rPr>
              <a:t> baseline review.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8B28D1-9F50-6C47-B6F0-B8C98D37AD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B709DE-E71B-E242-937D-2549DBE70D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2C95CD2-FD2D-4157-BEE2-26C5E41363BA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538129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FDF8A2-AF8D-483E-8942-4CFD606765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-II Schedule – top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F7DB94A-547D-4505-93F3-0A2DB32AC9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64A630-A276-4798-93FC-08C0A42EC3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0B5721AF-1A36-439E-B535-E54ECC52ED97}"/>
              </a:ext>
            </a:extLst>
          </p:cNvPr>
          <p:cNvCxnSpPr>
            <a:cxnSpLocks/>
          </p:cNvCxnSpPr>
          <p:nvPr/>
        </p:nvCxnSpPr>
        <p:spPr>
          <a:xfrm>
            <a:off x="1980981" y="1188720"/>
            <a:ext cx="0" cy="4680868"/>
          </a:xfrm>
          <a:prstGeom prst="line">
            <a:avLst/>
          </a:prstGeom>
          <a:noFill/>
          <a:ln w="6350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miter lim="800000"/>
          </a:ln>
          <a:effectLst/>
        </p:spPr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3A7A4A48-319B-451F-910F-387BF8BB8A99}"/>
              </a:ext>
            </a:extLst>
          </p:cNvPr>
          <p:cNvCxnSpPr>
            <a:cxnSpLocks/>
          </p:cNvCxnSpPr>
          <p:nvPr/>
        </p:nvCxnSpPr>
        <p:spPr>
          <a:xfrm>
            <a:off x="1152306" y="1188437"/>
            <a:ext cx="0" cy="4680868"/>
          </a:xfrm>
          <a:prstGeom prst="line">
            <a:avLst/>
          </a:prstGeom>
          <a:noFill/>
          <a:ln w="6350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miter lim="800000"/>
          </a:ln>
          <a:effectLst/>
        </p:spPr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FD9A5844-6F95-44D2-B2A6-C5D8917AA5C8}"/>
              </a:ext>
            </a:extLst>
          </p:cNvPr>
          <p:cNvCxnSpPr>
            <a:cxnSpLocks/>
          </p:cNvCxnSpPr>
          <p:nvPr/>
        </p:nvCxnSpPr>
        <p:spPr>
          <a:xfrm>
            <a:off x="7667406" y="1188720"/>
            <a:ext cx="0" cy="4680868"/>
          </a:xfrm>
          <a:prstGeom prst="line">
            <a:avLst/>
          </a:prstGeom>
          <a:noFill/>
          <a:ln w="6350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miter lim="800000"/>
          </a:ln>
          <a:effectLst/>
        </p:spPr>
      </p:cxn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1A00FC9F-E211-41B4-9F0E-2D83E3CEEEF4}"/>
              </a:ext>
            </a:extLst>
          </p:cNvPr>
          <p:cNvCxnSpPr>
            <a:cxnSpLocks/>
          </p:cNvCxnSpPr>
          <p:nvPr/>
        </p:nvCxnSpPr>
        <p:spPr>
          <a:xfrm>
            <a:off x="2790606" y="1188720"/>
            <a:ext cx="0" cy="4680868"/>
          </a:xfrm>
          <a:prstGeom prst="line">
            <a:avLst/>
          </a:prstGeom>
          <a:noFill/>
          <a:ln w="6350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miter lim="800000"/>
          </a:ln>
          <a:effectLst/>
        </p:spPr>
      </p:cxn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733C7B68-467E-4EFD-964E-C23143A922AB}"/>
              </a:ext>
            </a:extLst>
          </p:cNvPr>
          <p:cNvCxnSpPr>
            <a:cxnSpLocks/>
          </p:cNvCxnSpPr>
          <p:nvPr/>
        </p:nvCxnSpPr>
        <p:spPr>
          <a:xfrm>
            <a:off x="3600231" y="1188720"/>
            <a:ext cx="0" cy="4680868"/>
          </a:xfrm>
          <a:prstGeom prst="line">
            <a:avLst/>
          </a:prstGeom>
          <a:noFill/>
          <a:ln w="6350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miter lim="800000"/>
          </a:ln>
          <a:effectLst/>
        </p:spPr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AA727D4F-B1E7-408C-81B1-DD97DEC5A73E}"/>
              </a:ext>
            </a:extLst>
          </p:cNvPr>
          <p:cNvCxnSpPr>
            <a:cxnSpLocks/>
          </p:cNvCxnSpPr>
          <p:nvPr/>
        </p:nvCxnSpPr>
        <p:spPr>
          <a:xfrm>
            <a:off x="4419381" y="1188720"/>
            <a:ext cx="0" cy="4680868"/>
          </a:xfrm>
          <a:prstGeom prst="line">
            <a:avLst/>
          </a:prstGeom>
          <a:noFill/>
          <a:ln w="6350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miter lim="800000"/>
          </a:ln>
          <a:effectLst/>
        </p:spPr>
      </p:cxn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57772D14-8E52-49FF-9230-372CA0116F84}"/>
              </a:ext>
            </a:extLst>
          </p:cNvPr>
          <p:cNvCxnSpPr>
            <a:cxnSpLocks/>
          </p:cNvCxnSpPr>
          <p:nvPr/>
        </p:nvCxnSpPr>
        <p:spPr>
          <a:xfrm>
            <a:off x="5229006" y="1188720"/>
            <a:ext cx="0" cy="4680868"/>
          </a:xfrm>
          <a:prstGeom prst="line">
            <a:avLst/>
          </a:prstGeom>
          <a:noFill/>
          <a:ln w="6350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miter lim="800000"/>
          </a:ln>
          <a:effectLst/>
        </p:spPr>
      </p:cxn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D906DBD7-FB4E-4AF4-8DEE-F53BA0D74EFD}"/>
              </a:ext>
            </a:extLst>
          </p:cNvPr>
          <p:cNvCxnSpPr>
            <a:cxnSpLocks/>
          </p:cNvCxnSpPr>
          <p:nvPr/>
        </p:nvCxnSpPr>
        <p:spPr>
          <a:xfrm>
            <a:off x="6038631" y="1188720"/>
            <a:ext cx="0" cy="4680868"/>
          </a:xfrm>
          <a:prstGeom prst="line">
            <a:avLst/>
          </a:prstGeom>
          <a:noFill/>
          <a:ln w="6350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miter lim="800000"/>
          </a:ln>
          <a:effectLst/>
        </p:spPr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7E0A6704-BB9D-4819-81DE-F33897DAA8E3}"/>
              </a:ext>
            </a:extLst>
          </p:cNvPr>
          <p:cNvCxnSpPr>
            <a:cxnSpLocks/>
          </p:cNvCxnSpPr>
          <p:nvPr/>
        </p:nvCxnSpPr>
        <p:spPr>
          <a:xfrm>
            <a:off x="6857781" y="1188720"/>
            <a:ext cx="0" cy="4680868"/>
          </a:xfrm>
          <a:prstGeom prst="line">
            <a:avLst/>
          </a:prstGeom>
          <a:noFill/>
          <a:ln w="6350" cap="flat" cmpd="sng" algn="ctr">
            <a:solidFill>
              <a:srgbClr val="4472C4">
                <a:lumMod val="40000"/>
                <a:lumOff val="60000"/>
              </a:srgbClr>
            </a:solidFill>
            <a:prstDash val="solid"/>
            <a:miter lim="800000"/>
          </a:ln>
          <a:effectLst/>
        </p:spPr>
      </p:cxnSp>
      <p:graphicFrame>
        <p:nvGraphicFramePr>
          <p:cNvPr id="81" name="Table 80">
            <a:extLst>
              <a:ext uri="{FF2B5EF4-FFF2-40B4-BE49-F238E27FC236}">
                <a16:creationId xmlns:a16="http://schemas.microsoft.com/office/drawing/2014/main" id="{D705E44F-90BD-49D6-A24E-AB780F2D8A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4685241"/>
              </p:ext>
            </p:extLst>
          </p:nvPr>
        </p:nvGraphicFramePr>
        <p:xfrm>
          <a:off x="352206" y="5931746"/>
          <a:ext cx="8128000" cy="370840"/>
        </p:xfrm>
        <a:graphic>
          <a:graphicData uri="http://schemas.openxmlformats.org/drawingml/2006/table">
            <a:tbl>
              <a:tblPr firstRow="1" bandRow="1"/>
              <a:tblGrid>
                <a:gridCol w="812800">
                  <a:extLst>
                    <a:ext uri="{9D8B030D-6E8A-4147-A177-3AD203B41FA5}">
                      <a16:colId xmlns:a16="http://schemas.microsoft.com/office/drawing/2014/main" val="2970120329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3419084709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547991578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4238889568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3585609556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9865713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043297059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603423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937416739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427008177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18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19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0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1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3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4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5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6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7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2938928"/>
                  </a:ext>
                </a:extLst>
              </a:tr>
            </a:tbl>
          </a:graphicData>
        </a:graphic>
      </p:graphicFrame>
      <p:sp>
        <p:nvSpPr>
          <p:cNvPr id="82" name="Diamond 81">
            <a:extLst>
              <a:ext uri="{FF2B5EF4-FFF2-40B4-BE49-F238E27FC236}">
                <a16:creationId xmlns:a16="http://schemas.microsoft.com/office/drawing/2014/main" id="{FE48D1CB-9016-4A06-9F5C-57BAEA6D8773}"/>
              </a:ext>
            </a:extLst>
          </p:cNvPr>
          <p:cNvSpPr/>
          <p:nvPr/>
        </p:nvSpPr>
        <p:spPr>
          <a:xfrm>
            <a:off x="690430" y="1742977"/>
            <a:ext cx="191168" cy="220937"/>
          </a:xfrm>
          <a:prstGeom prst="diamond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3" name="Diamond 82">
            <a:extLst>
              <a:ext uri="{FF2B5EF4-FFF2-40B4-BE49-F238E27FC236}">
                <a16:creationId xmlns:a16="http://schemas.microsoft.com/office/drawing/2014/main" id="{1E6ED596-AFDC-4E5B-97DF-5E0B3AF794BB}"/>
              </a:ext>
            </a:extLst>
          </p:cNvPr>
          <p:cNvSpPr/>
          <p:nvPr/>
        </p:nvSpPr>
        <p:spPr>
          <a:xfrm>
            <a:off x="1900904" y="1742977"/>
            <a:ext cx="191168" cy="220937"/>
          </a:xfrm>
          <a:prstGeom prst="diamond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4" name="Diamond 83">
            <a:extLst>
              <a:ext uri="{FF2B5EF4-FFF2-40B4-BE49-F238E27FC236}">
                <a16:creationId xmlns:a16="http://schemas.microsoft.com/office/drawing/2014/main" id="{FA1267FB-2B88-4B42-87EA-089738BCE404}"/>
              </a:ext>
            </a:extLst>
          </p:cNvPr>
          <p:cNvSpPr/>
          <p:nvPr/>
        </p:nvSpPr>
        <p:spPr>
          <a:xfrm>
            <a:off x="3489777" y="1768909"/>
            <a:ext cx="191168" cy="220937"/>
          </a:xfrm>
          <a:prstGeom prst="diamond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85" name="Table 84">
            <a:extLst>
              <a:ext uri="{FF2B5EF4-FFF2-40B4-BE49-F238E27FC236}">
                <a16:creationId xmlns:a16="http://schemas.microsoft.com/office/drawing/2014/main" id="{CB1C3F3E-E60A-4957-B1A2-4D774FAF72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3511033"/>
              </p:ext>
            </p:extLst>
          </p:nvPr>
        </p:nvGraphicFramePr>
        <p:xfrm>
          <a:off x="352206" y="798547"/>
          <a:ext cx="8128000" cy="370840"/>
        </p:xfrm>
        <a:graphic>
          <a:graphicData uri="http://schemas.openxmlformats.org/drawingml/2006/table">
            <a:tbl>
              <a:tblPr firstRow="1" bandRow="1"/>
              <a:tblGrid>
                <a:gridCol w="812800">
                  <a:extLst>
                    <a:ext uri="{9D8B030D-6E8A-4147-A177-3AD203B41FA5}">
                      <a16:colId xmlns:a16="http://schemas.microsoft.com/office/drawing/2014/main" val="2970120329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3419084709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547991578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4238889568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3585609556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9865713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043297059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603423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937416739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427008177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18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19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0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1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3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4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5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6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US" dirty="0"/>
                        <a:t>FY27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2938928"/>
                  </a:ext>
                </a:extLst>
              </a:tr>
            </a:tbl>
          </a:graphicData>
        </a:graphic>
      </p:graphicFrame>
      <p:sp>
        <p:nvSpPr>
          <p:cNvPr id="86" name="Diamond 85">
            <a:extLst>
              <a:ext uri="{FF2B5EF4-FFF2-40B4-BE49-F238E27FC236}">
                <a16:creationId xmlns:a16="http://schemas.microsoft.com/office/drawing/2014/main" id="{F9E584D2-3C3D-4A09-A64C-61CD287A6C7F}"/>
              </a:ext>
            </a:extLst>
          </p:cNvPr>
          <p:cNvSpPr/>
          <p:nvPr/>
        </p:nvSpPr>
        <p:spPr>
          <a:xfrm>
            <a:off x="8006296" y="1770153"/>
            <a:ext cx="191168" cy="220937"/>
          </a:xfrm>
          <a:prstGeom prst="diamond">
            <a:avLst/>
          </a:prstGeom>
          <a:solidFill>
            <a:srgbClr val="4472C4"/>
          </a:solidFill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7" name="Arrow: Pentagon 86">
            <a:extLst>
              <a:ext uri="{FF2B5EF4-FFF2-40B4-BE49-F238E27FC236}">
                <a16:creationId xmlns:a16="http://schemas.microsoft.com/office/drawing/2014/main" id="{5DB54C06-821B-48B2-9B98-97DC44CA1B77}"/>
              </a:ext>
            </a:extLst>
          </p:cNvPr>
          <p:cNvSpPr/>
          <p:nvPr/>
        </p:nvSpPr>
        <p:spPr>
          <a:xfrm>
            <a:off x="786014" y="2408722"/>
            <a:ext cx="1161546" cy="370840"/>
          </a:xfrm>
          <a:prstGeom prst="homePlate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8" name="Arrow: Pentagon 87">
            <a:extLst>
              <a:ext uri="{FF2B5EF4-FFF2-40B4-BE49-F238E27FC236}">
                <a16:creationId xmlns:a16="http://schemas.microsoft.com/office/drawing/2014/main" id="{79EA50FC-B0B8-44F6-B159-FA72D83D038D}"/>
              </a:ext>
            </a:extLst>
          </p:cNvPr>
          <p:cNvSpPr/>
          <p:nvPr/>
        </p:nvSpPr>
        <p:spPr>
          <a:xfrm>
            <a:off x="1900952" y="3224370"/>
            <a:ext cx="1689086" cy="370840"/>
          </a:xfrm>
          <a:prstGeom prst="homePlate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9" name="Arrow: Pentagon 88">
            <a:extLst>
              <a:ext uri="{FF2B5EF4-FFF2-40B4-BE49-F238E27FC236}">
                <a16:creationId xmlns:a16="http://schemas.microsoft.com/office/drawing/2014/main" id="{1F0BB777-85E2-4352-BC3E-66D254DD6D93}"/>
              </a:ext>
            </a:extLst>
          </p:cNvPr>
          <p:cNvSpPr/>
          <p:nvPr/>
        </p:nvSpPr>
        <p:spPr>
          <a:xfrm>
            <a:off x="3585361" y="3792087"/>
            <a:ext cx="3626182" cy="370840"/>
          </a:xfrm>
          <a:prstGeom prst="homePlate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2864D5B4-204F-461A-AAF1-9A2E2324DFF6}"/>
              </a:ext>
            </a:extLst>
          </p:cNvPr>
          <p:cNvSpPr txBox="1"/>
          <p:nvPr/>
        </p:nvSpPr>
        <p:spPr>
          <a:xfrm>
            <a:off x="1897030" y="2410230"/>
            <a:ext cx="27037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4472C4"/>
                </a:solidFill>
                <a:latin typeface="Calibri" panose="020F0502020204030204"/>
                <a:ea typeface="+mn-ea"/>
                <a:cs typeface="+mn-cs"/>
              </a:rPr>
              <a:t>Preliminary Design</a:t>
            </a: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CC10098E-6A66-49E9-B13E-A620D5676137}"/>
              </a:ext>
            </a:extLst>
          </p:cNvPr>
          <p:cNvSpPr txBox="1"/>
          <p:nvPr/>
        </p:nvSpPr>
        <p:spPr>
          <a:xfrm>
            <a:off x="2027038" y="3210924"/>
            <a:ext cx="1854700" cy="370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Final Design</a:t>
            </a: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0CCA7BF3-2172-45CB-8786-190C58EE8EE8}"/>
              </a:ext>
            </a:extLst>
          </p:cNvPr>
          <p:cNvSpPr txBox="1"/>
          <p:nvPr/>
        </p:nvSpPr>
        <p:spPr>
          <a:xfrm>
            <a:off x="4589678" y="3785309"/>
            <a:ext cx="16890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Construction</a:t>
            </a:r>
          </a:p>
        </p:txBody>
      </p:sp>
      <p:sp>
        <p:nvSpPr>
          <p:cNvPr id="93" name="Arrow: Pentagon 92">
            <a:extLst>
              <a:ext uri="{FF2B5EF4-FFF2-40B4-BE49-F238E27FC236}">
                <a16:creationId xmlns:a16="http://schemas.microsoft.com/office/drawing/2014/main" id="{5BF00282-E593-4E43-A03B-C692DBBA7986}"/>
              </a:ext>
            </a:extLst>
          </p:cNvPr>
          <p:cNvSpPr/>
          <p:nvPr/>
        </p:nvSpPr>
        <p:spPr>
          <a:xfrm>
            <a:off x="4167554" y="4413726"/>
            <a:ext cx="3626182" cy="370840"/>
          </a:xfrm>
          <a:prstGeom prst="homePlate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5B46B75D-49E1-4F22-B065-E73970C11BB0}"/>
              </a:ext>
            </a:extLst>
          </p:cNvPr>
          <p:cNvSpPr txBox="1"/>
          <p:nvPr/>
        </p:nvSpPr>
        <p:spPr>
          <a:xfrm>
            <a:off x="5348757" y="4413726"/>
            <a:ext cx="16890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Installation</a:t>
            </a:r>
          </a:p>
        </p:txBody>
      </p:sp>
      <p:sp>
        <p:nvSpPr>
          <p:cNvPr id="95" name="Arrow: Pentagon 94">
            <a:extLst>
              <a:ext uri="{FF2B5EF4-FFF2-40B4-BE49-F238E27FC236}">
                <a16:creationId xmlns:a16="http://schemas.microsoft.com/office/drawing/2014/main" id="{524998AD-735E-4ED4-90FC-1D977713E1E4}"/>
              </a:ext>
            </a:extLst>
          </p:cNvPr>
          <p:cNvSpPr/>
          <p:nvPr/>
        </p:nvSpPr>
        <p:spPr>
          <a:xfrm>
            <a:off x="5262427" y="4996021"/>
            <a:ext cx="2839453" cy="370840"/>
          </a:xfrm>
          <a:prstGeom prst="homePlate">
            <a:avLst/>
          </a:prstGeom>
          <a:solidFill>
            <a:srgbClr val="4472C4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6" name="Diamond 95">
            <a:extLst>
              <a:ext uri="{FF2B5EF4-FFF2-40B4-BE49-F238E27FC236}">
                <a16:creationId xmlns:a16="http://schemas.microsoft.com/office/drawing/2014/main" id="{19DB2F1A-D581-4A7C-9084-B670A101FA33}"/>
              </a:ext>
            </a:extLst>
          </p:cNvPr>
          <p:cNvSpPr/>
          <p:nvPr/>
        </p:nvSpPr>
        <p:spPr>
          <a:xfrm>
            <a:off x="6484039" y="1766140"/>
            <a:ext cx="191168" cy="220937"/>
          </a:xfrm>
          <a:prstGeom prst="diamond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A7538B95-3A52-4134-BAD7-5A0C3157D9A3}"/>
              </a:ext>
            </a:extLst>
          </p:cNvPr>
          <p:cNvSpPr txBox="1"/>
          <p:nvPr/>
        </p:nvSpPr>
        <p:spPr>
          <a:xfrm>
            <a:off x="5848951" y="4999268"/>
            <a:ext cx="16890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white"/>
                </a:solidFill>
                <a:latin typeface="Calibri" panose="020F0502020204030204"/>
                <a:ea typeface="+mn-ea"/>
                <a:cs typeface="+mn-cs"/>
              </a:rPr>
              <a:t>Commissioning</a:t>
            </a:r>
          </a:p>
        </p:txBody>
      </p:sp>
      <p:sp>
        <p:nvSpPr>
          <p:cNvPr id="98" name="TextBox 97">
            <a:extLst>
              <a:ext uri="{FF2B5EF4-FFF2-40B4-BE49-F238E27FC236}">
                <a16:creationId xmlns:a16="http://schemas.microsoft.com/office/drawing/2014/main" id="{9BD7248E-92F0-4162-82FC-746B9F653DAE}"/>
              </a:ext>
            </a:extLst>
          </p:cNvPr>
          <p:cNvSpPr txBox="1"/>
          <p:nvPr/>
        </p:nvSpPr>
        <p:spPr>
          <a:xfrm>
            <a:off x="467176" y="1369722"/>
            <a:ext cx="680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4472C4"/>
                </a:solidFill>
                <a:latin typeface="Calibri" panose="020F0502020204030204"/>
                <a:ea typeface="+mn-ea"/>
                <a:cs typeface="+mn-cs"/>
              </a:rPr>
              <a:t>CD-1</a:t>
            </a: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A6DBAD03-4C3A-4483-B4E2-E61A1FAC2579}"/>
              </a:ext>
            </a:extLst>
          </p:cNvPr>
          <p:cNvSpPr txBox="1"/>
          <p:nvPr/>
        </p:nvSpPr>
        <p:spPr>
          <a:xfrm>
            <a:off x="1676315" y="1375325"/>
            <a:ext cx="664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4472C4"/>
                </a:solidFill>
                <a:latin typeface="Calibri" panose="020F0502020204030204"/>
                <a:ea typeface="+mn-ea"/>
                <a:cs typeface="+mn-cs"/>
              </a:rPr>
              <a:t>CD-2</a:t>
            </a:r>
          </a:p>
        </p:txBody>
      </p:sp>
      <p:sp>
        <p:nvSpPr>
          <p:cNvPr id="100" name="TextBox 99">
            <a:extLst>
              <a:ext uri="{FF2B5EF4-FFF2-40B4-BE49-F238E27FC236}">
                <a16:creationId xmlns:a16="http://schemas.microsoft.com/office/drawing/2014/main" id="{CDF25340-7F17-46C1-87DF-BF0A5CA94467}"/>
              </a:ext>
            </a:extLst>
          </p:cNvPr>
          <p:cNvSpPr txBox="1"/>
          <p:nvPr/>
        </p:nvSpPr>
        <p:spPr>
          <a:xfrm>
            <a:off x="3261186" y="1383342"/>
            <a:ext cx="664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4472C4"/>
                </a:solidFill>
                <a:latin typeface="Calibri" panose="020F0502020204030204"/>
                <a:ea typeface="+mn-ea"/>
                <a:cs typeface="+mn-cs"/>
              </a:rPr>
              <a:t>CD-3</a:t>
            </a: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1A7468F4-F569-4253-A2D0-F556645221F3}"/>
              </a:ext>
            </a:extLst>
          </p:cNvPr>
          <p:cNvSpPr txBox="1"/>
          <p:nvPr/>
        </p:nvSpPr>
        <p:spPr>
          <a:xfrm>
            <a:off x="5780829" y="2051440"/>
            <a:ext cx="15975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4472C4"/>
                </a:solidFill>
                <a:latin typeface="Calibri" panose="020F0502020204030204"/>
                <a:ea typeface="+mn-ea"/>
                <a:cs typeface="+mn-cs"/>
              </a:rPr>
              <a:t>Shutdown</a:t>
            </a:r>
          </a:p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4472C4"/>
                </a:solidFill>
                <a:latin typeface="Calibri" panose="020F0502020204030204"/>
                <a:ea typeface="+mn-ea"/>
                <a:cs typeface="+mn-cs"/>
              </a:rPr>
              <a:t>Acc Complex</a:t>
            </a: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E2BE5BFE-6B88-4C5F-9BB9-0AE7A9A8AC82}"/>
              </a:ext>
            </a:extLst>
          </p:cNvPr>
          <p:cNvSpPr txBox="1"/>
          <p:nvPr/>
        </p:nvSpPr>
        <p:spPr>
          <a:xfrm>
            <a:off x="7781061" y="1427454"/>
            <a:ext cx="664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4472C4"/>
                </a:solidFill>
                <a:latin typeface="Calibri" panose="020F0502020204030204"/>
                <a:ea typeface="+mn-ea"/>
                <a:cs typeface="+mn-cs"/>
              </a:rPr>
              <a:t>CD-4</a:t>
            </a:r>
          </a:p>
        </p:txBody>
      </p: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127D1225-0D6C-4E1E-B126-49AA12519FA3}"/>
              </a:ext>
            </a:extLst>
          </p:cNvPr>
          <p:cNvCxnSpPr>
            <a:cxnSpLocks/>
          </p:cNvCxnSpPr>
          <p:nvPr/>
        </p:nvCxnSpPr>
        <p:spPr>
          <a:xfrm>
            <a:off x="371256" y="1188437"/>
            <a:ext cx="0" cy="4680868"/>
          </a:xfrm>
          <a:prstGeom prst="line">
            <a:avLst/>
          </a:prstGeom>
          <a:noFill/>
          <a:ln w="6350" cap="flat" cmpd="sng" algn="ctr">
            <a:solidFill>
              <a:srgbClr val="4472C4">
                <a:lumMod val="60000"/>
                <a:lumOff val="40000"/>
              </a:srgbClr>
            </a:solidFill>
            <a:prstDash val="solid"/>
            <a:miter lim="800000"/>
          </a:ln>
          <a:effectLst/>
        </p:spPr>
      </p:cxn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DF8FF8D2-C38A-445E-BDCC-A41BDEE3AB23}"/>
              </a:ext>
            </a:extLst>
          </p:cNvPr>
          <p:cNvCxnSpPr>
            <a:cxnSpLocks/>
          </p:cNvCxnSpPr>
          <p:nvPr/>
        </p:nvCxnSpPr>
        <p:spPr>
          <a:xfrm>
            <a:off x="8467506" y="1188720"/>
            <a:ext cx="0" cy="4680868"/>
          </a:xfrm>
          <a:prstGeom prst="line">
            <a:avLst/>
          </a:prstGeom>
          <a:noFill/>
          <a:ln w="6350" cap="flat" cmpd="sng" algn="ctr">
            <a:solidFill>
              <a:srgbClr val="4472C4">
                <a:lumMod val="60000"/>
                <a:lumOff val="40000"/>
              </a:srgbClr>
            </a:solidFill>
            <a:prstDash val="solid"/>
            <a:miter lim="800000"/>
          </a:ln>
          <a:effectLst/>
        </p:spPr>
      </p:cxnSp>
      <p:sp>
        <p:nvSpPr>
          <p:cNvPr id="105" name="Footer Placeholder 3">
            <a:extLst>
              <a:ext uri="{FF2B5EF4-FFF2-40B4-BE49-F238E27FC236}">
                <a16:creationId xmlns:a16="http://schemas.microsoft.com/office/drawing/2014/main" id="{5ABA27C4-10E8-42A9-B2D4-1654B5B1423C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  <p:sp>
        <p:nvSpPr>
          <p:cNvPr id="39" name="Diamond 38">
            <a:extLst>
              <a:ext uri="{FF2B5EF4-FFF2-40B4-BE49-F238E27FC236}">
                <a16:creationId xmlns:a16="http://schemas.microsoft.com/office/drawing/2014/main" id="{A08BEC59-05FA-344F-8E05-9E2EC440054C}"/>
              </a:ext>
            </a:extLst>
          </p:cNvPr>
          <p:cNvSpPr/>
          <p:nvPr/>
        </p:nvSpPr>
        <p:spPr>
          <a:xfrm>
            <a:off x="5708790" y="1759516"/>
            <a:ext cx="191168" cy="220937"/>
          </a:xfrm>
          <a:prstGeom prst="diamond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918EBAFF-A108-D343-993A-E246B7A9BE8A}"/>
              </a:ext>
            </a:extLst>
          </p:cNvPr>
          <p:cNvSpPr txBox="1"/>
          <p:nvPr/>
        </p:nvSpPr>
        <p:spPr>
          <a:xfrm>
            <a:off x="5195757" y="1114152"/>
            <a:ext cx="12218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4472C4"/>
                </a:solidFill>
                <a:latin typeface="Calibri" panose="020F0502020204030204"/>
                <a:ea typeface="+mn-ea"/>
                <a:cs typeface="+mn-cs"/>
              </a:rPr>
              <a:t>Shutdown</a:t>
            </a:r>
          </a:p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4472C4"/>
                </a:solidFill>
                <a:latin typeface="Calibri" panose="020F0502020204030204"/>
                <a:ea typeface="+mn-ea"/>
                <a:cs typeface="+mn-cs"/>
              </a:rPr>
              <a:t>SY120</a:t>
            </a:r>
          </a:p>
        </p:txBody>
      </p:sp>
    </p:spTree>
    <p:extLst>
      <p:ext uri="{BB962C8B-B14F-4D97-AF65-F5344CB8AC3E}">
        <p14:creationId xmlns:p14="http://schemas.microsoft.com/office/powerpoint/2010/main" val="36581227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CB8B40-82B8-BC46-9A12-663E670F19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-II Miss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32888A-94F9-E74C-89B3-B9B7E4826B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130C9B-2237-E444-86DA-1B6A8105E0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D1C1F81-D0D0-1640-9CE0-FD671ECEE19F}"/>
              </a:ext>
            </a:extLst>
          </p:cNvPr>
          <p:cNvSpPr txBox="1">
            <a:spLocks/>
          </p:cNvSpPr>
          <p:nvPr/>
        </p:nvSpPr>
        <p:spPr>
          <a:xfrm>
            <a:off x="242460" y="961097"/>
            <a:ext cx="6016826" cy="146641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40404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2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marR="0" lvl="0" indent="0" algn="l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200" b="1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/>
              </a:rPr>
              <a:t>PIP-II </a:t>
            </a:r>
            <a:r>
              <a:rPr kumimoji="0" lang="en-US" sz="2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/>
              </a:rPr>
              <a:t>will enable the world’s most intense beam of neutrinos to the international LBNF/DUNE project, and a broad physics research program, powering new discoveries for decades to come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Helvetica"/>
              </a:rPr>
              <a:t>.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CF0DBF4-BDBE-D745-BF56-6B1B1354419D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90328" y="1026413"/>
            <a:ext cx="2514644" cy="1329107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BF67CF3-72DD-5644-B964-EB24289AA357}"/>
              </a:ext>
            </a:extLst>
          </p:cNvPr>
          <p:cNvSpPr/>
          <p:nvPr/>
        </p:nvSpPr>
        <p:spPr>
          <a:xfrm>
            <a:off x="58628" y="2527670"/>
            <a:ext cx="9085372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FontTx/>
              <a:buNone/>
              <a:defRPr/>
            </a:pPr>
            <a:r>
              <a:rPr lang="en-US" b="1" dirty="0">
                <a:solidFill>
                  <a:schemeClr val="tx2"/>
                </a:solidFill>
                <a:latin typeface="Helvetica" pitchFamily="34" charset="0"/>
              </a:rPr>
              <a:t>PIP-II will provide: </a:t>
            </a:r>
            <a:endParaRPr lang="en-US" b="1" u="sng" dirty="0">
              <a:solidFill>
                <a:schemeClr val="tx2"/>
              </a:solidFill>
              <a:latin typeface="Helvetica" pitchFamily="34" charset="0"/>
            </a:endParaRPr>
          </a:p>
          <a:p>
            <a:pPr marL="0" indent="0">
              <a:spcBef>
                <a:spcPts val="1200"/>
              </a:spcBef>
              <a:buFontTx/>
              <a:buNone/>
              <a:defRPr/>
            </a:pPr>
            <a:r>
              <a:rPr lang="en-US" sz="2000" b="1" dirty="0">
                <a:solidFill>
                  <a:schemeClr val="tx2"/>
                </a:solidFill>
                <a:latin typeface="Helvetica" pitchFamily="34" charset="0"/>
              </a:rPr>
              <a:t>Beam Power</a:t>
            </a:r>
          </a:p>
          <a:p>
            <a:pPr marL="457200" indent="-228600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rgbClr val="505050"/>
                </a:solidFill>
                <a:latin typeface="Helvetica" pitchFamily="34" charset="0"/>
              </a:rPr>
              <a:t>Meeting the needs for the start of DUNE (1.2 MW proton beam);</a:t>
            </a:r>
          </a:p>
          <a:p>
            <a:pPr marL="457200" indent="-228600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chemeClr val="accent6"/>
                </a:solidFill>
                <a:latin typeface="Helvetica" pitchFamily="34" charset="0"/>
              </a:rPr>
              <a:t>Upgradeable to multi-MW capability;</a:t>
            </a:r>
          </a:p>
          <a:p>
            <a:pPr marL="457200" indent="-228600">
              <a:buFont typeface="Wingdings" panose="05000000000000000000" pitchFamily="2" charset="2"/>
              <a:buChar char="Ø"/>
              <a:defRPr/>
            </a:pPr>
            <a:endParaRPr lang="en-US" sz="600" b="1" u="sng" dirty="0">
              <a:solidFill>
                <a:schemeClr val="accent6"/>
              </a:solidFill>
              <a:latin typeface="Helvetica" pitchFamily="34" charset="0"/>
            </a:endParaRPr>
          </a:p>
          <a:p>
            <a:pPr marL="0" indent="0">
              <a:spcBef>
                <a:spcPts val="1200"/>
              </a:spcBef>
              <a:buFontTx/>
              <a:buNone/>
              <a:defRPr/>
            </a:pPr>
            <a:r>
              <a:rPr lang="en-US" sz="2000" b="1" dirty="0">
                <a:solidFill>
                  <a:schemeClr val="tx2"/>
                </a:solidFill>
                <a:latin typeface="Helvetica" pitchFamily="34" charset="0"/>
              </a:rPr>
              <a:t>Flexibility</a:t>
            </a:r>
          </a:p>
          <a:p>
            <a:pPr marL="457200" indent="-228600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chemeClr val="accent6"/>
                </a:solidFill>
                <a:latin typeface="Helvetica" pitchFamily="34" charset="0"/>
              </a:rPr>
              <a:t>Compatible with CW-operations which greatly increases the </a:t>
            </a:r>
            <a:r>
              <a:rPr lang="en-US" sz="2000" dirty="0" err="1">
                <a:solidFill>
                  <a:schemeClr val="accent6"/>
                </a:solidFill>
                <a:latin typeface="Helvetica" pitchFamily="34" charset="0"/>
              </a:rPr>
              <a:t>Linac’s</a:t>
            </a:r>
            <a:r>
              <a:rPr lang="en-US" sz="2000" dirty="0">
                <a:solidFill>
                  <a:schemeClr val="accent6"/>
                </a:solidFill>
                <a:latin typeface="Helvetica" pitchFamily="34" charset="0"/>
              </a:rPr>
              <a:t> output;</a:t>
            </a:r>
          </a:p>
          <a:p>
            <a:pPr marL="457200" indent="-228600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chemeClr val="accent6"/>
                </a:solidFill>
                <a:latin typeface="Helvetica" pitchFamily="34" charset="0"/>
              </a:rPr>
              <a:t>Customized beams for specific science needs; </a:t>
            </a:r>
          </a:p>
          <a:p>
            <a:pPr marL="457200" indent="-228600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chemeClr val="accent6"/>
                </a:solidFill>
                <a:latin typeface="Helvetica" pitchFamily="34" charset="0"/>
              </a:rPr>
              <a:t>High-power beam to multiple users simultaneously;</a:t>
            </a:r>
          </a:p>
          <a:p>
            <a:pPr marL="228600" indent="-228600">
              <a:buFontTx/>
              <a:buNone/>
              <a:defRPr/>
            </a:pPr>
            <a:endParaRPr lang="en-US" sz="600" b="1" u="sng" dirty="0">
              <a:solidFill>
                <a:schemeClr val="accent6"/>
              </a:solidFill>
              <a:latin typeface="Helvetica" pitchFamily="34" charset="0"/>
            </a:endParaRPr>
          </a:p>
          <a:p>
            <a:pPr marL="228600" indent="-228600">
              <a:spcBef>
                <a:spcPts val="1200"/>
              </a:spcBef>
              <a:buFontTx/>
              <a:buNone/>
              <a:defRPr/>
            </a:pPr>
            <a:r>
              <a:rPr lang="en-US" sz="2000" b="1" dirty="0">
                <a:solidFill>
                  <a:schemeClr val="tx2"/>
                </a:solidFill>
                <a:latin typeface="Helvetica" pitchFamily="34" charset="0"/>
              </a:rPr>
              <a:t>Reliability</a:t>
            </a:r>
            <a:endParaRPr lang="en-US" b="1" dirty="0">
              <a:solidFill>
                <a:schemeClr val="tx2"/>
              </a:solidFill>
              <a:latin typeface="Helvetica" pitchFamily="34" charset="0"/>
            </a:endParaRPr>
          </a:p>
          <a:p>
            <a:pPr marL="461963" indent="-236538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chemeClr val="accent6"/>
                </a:solidFill>
                <a:latin typeface="Helvetica" pitchFamily="34" charset="0"/>
              </a:rPr>
              <a:t>Fully modernizing the front-end of the Fermilab accelerator complex.</a:t>
            </a:r>
          </a:p>
        </p:txBody>
      </p: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FCE90974-2E6A-48DA-95DE-42F32C203D1D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6631583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EABE4E-F7EE-1F4B-8C75-1468A834F1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544D7C-36A2-9E41-9B28-3C1975F19E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1" y="1043046"/>
            <a:ext cx="8672512" cy="4987867"/>
          </a:xfrm>
        </p:spPr>
        <p:txBody>
          <a:bodyPr>
            <a:normAutofit fontScale="92500" lnSpcReduction="10000"/>
          </a:bodyPr>
          <a:lstStyle/>
          <a:p>
            <a:pPr marL="457200" indent="-457200">
              <a:buSzPct val="80000"/>
              <a:buFont typeface="Zapf Dingbats"/>
              <a:buChar char="✦"/>
            </a:pPr>
            <a:r>
              <a:rPr lang="en-US" sz="3000" dirty="0">
                <a:solidFill>
                  <a:srgbClr val="50504E"/>
                </a:solidFill>
                <a:latin typeface="Helvetica" pitchFamily="34" charset="0"/>
              </a:rPr>
              <a:t>PIP-II will enable the world’s most intense beam of neutrinos to the LBNF/DUNE; modernize Fermilab’s accelerator complex enabling science for decades to come;</a:t>
            </a:r>
          </a:p>
          <a:p>
            <a:pPr marL="457200" indent="-457200">
              <a:spcBef>
                <a:spcPts val="2400"/>
              </a:spcBef>
              <a:buSzPct val="80000"/>
              <a:buFont typeface="Zapf Dingbats"/>
              <a:buChar char="✦"/>
            </a:pPr>
            <a:r>
              <a:rPr lang="en-US" sz="3000" dirty="0">
                <a:solidFill>
                  <a:srgbClr val="50504E"/>
                </a:solidFill>
                <a:latin typeface="Helvetica" pitchFamily="34" charset="0"/>
              </a:rPr>
              <a:t>PIP-II is breaking a new ground</a:t>
            </a:r>
            <a:r>
              <a:rPr lang="en-US" sz="3000" dirty="0">
                <a:solidFill>
                  <a:srgbClr val="50504E"/>
                </a:solidFill>
                <a:latin typeface="Helvetica" pitchFamily="34" charset="0"/>
                <a:sym typeface="Wingdings" pitchFamily="2" charset="2"/>
              </a:rPr>
              <a:t></a:t>
            </a:r>
            <a:r>
              <a:rPr lang="en-US" sz="3000" dirty="0">
                <a:solidFill>
                  <a:srgbClr val="50504E"/>
                </a:solidFill>
                <a:latin typeface="Helvetica" pitchFamily="34" charset="0"/>
              </a:rPr>
              <a:t> first DOE/SC accelerator to be built with significant international contributions;</a:t>
            </a:r>
          </a:p>
          <a:p>
            <a:pPr marL="457200" indent="-457200">
              <a:spcBef>
                <a:spcPts val="2400"/>
              </a:spcBef>
              <a:buSzPct val="80000"/>
              <a:buFont typeface="Zapf Dingbats"/>
              <a:buChar char="✦"/>
            </a:pPr>
            <a:r>
              <a:rPr lang="en-US" sz="3000" dirty="0">
                <a:solidFill>
                  <a:srgbClr val="50504E"/>
                </a:solidFill>
                <a:latin typeface="Helvetica" pitchFamily="34" charset="0"/>
              </a:rPr>
              <a:t>Strong support from Fermilab, Partners, OHEP, Office of Science, DOE, Congress;</a:t>
            </a:r>
          </a:p>
          <a:p>
            <a:pPr marL="457200" indent="-457200">
              <a:spcBef>
                <a:spcPts val="2400"/>
              </a:spcBef>
              <a:buSzPct val="80000"/>
              <a:buFont typeface="Zapf Dingbats"/>
              <a:buChar char="✦"/>
            </a:pPr>
            <a:r>
              <a:rPr lang="en-US" sz="3000" dirty="0">
                <a:solidFill>
                  <a:srgbClr val="50504E"/>
                </a:solidFill>
                <a:latin typeface="Helvetica" pitchFamily="34" charset="0"/>
              </a:rPr>
              <a:t>On track to be baselined in 2019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83F818-63C5-5641-81B3-984C9A543A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CFC5192-BFB8-3E4B-9086-65F21B89FE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14CC6E7E-C4CF-47ED-9D4B-4261908F870B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079969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0FCA7F-258C-254A-AD25-922C5AD0A8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2250" y="532134"/>
            <a:ext cx="8672512" cy="641739"/>
          </a:xfrm>
        </p:spPr>
        <p:txBody>
          <a:bodyPr/>
          <a:lstStyle/>
          <a:p>
            <a:pPr algn="ctr"/>
            <a:r>
              <a:rPr lang="en-US" dirty="0"/>
              <a:t>Thank you for your attention!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9F070C-1F5F-2C4A-B742-9875C620D5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ABC66F-420A-104B-929D-3DDDA141B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0A18A4BF-65DB-46BD-A491-82960907051F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F8950FA-C208-B740-9870-2247A822DA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19077"/>
            <a:ext cx="9144000" cy="441828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280292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B7179D-B01E-E048-B591-E494DBC83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king Groun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5A81920-1C85-0F4F-BE8F-0A4CA3DFDE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3F26A1-5B88-D942-8AE1-83C243532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79DE603B-A7DE-934E-903D-4D1771BC8B1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8600" y="1097806"/>
            <a:ext cx="8672513" cy="4878288"/>
          </a:xfrm>
          <a:ln>
            <a:solidFill>
              <a:schemeClr val="tx2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BD1E2E9-C7F0-864C-9422-24CBE5DE037A}"/>
              </a:ext>
            </a:extLst>
          </p:cNvPr>
          <p:cNvSpPr txBox="1"/>
          <p:nvPr/>
        </p:nvSpPr>
        <p:spPr>
          <a:xfrm>
            <a:off x="6494319" y="5413663"/>
            <a:ext cx="2275609" cy="461665"/>
          </a:xfrm>
          <a:prstGeom prst="rect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March 15, 2019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B6042D5F-6DDA-4D15-B19C-C328A20BA985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650997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CE4E26B-548C-B040-B341-4F17DEB92D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0A99905-751E-0D49-969B-7700B483F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7" name="Picture 6" descr="A view of a mountain&#10;&#10;Description automatically generated">
            <a:extLst>
              <a:ext uri="{FF2B5EF4-FFF2-40B4-BE49-F238E27FC236}">
                <a16:creationId xmlns:a16="http://schemas.microsoft.com/office/drawing/2014/main" id="{7C1AFE01-1E67-0C43-84AA-DA72203EF0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50" y="990600"/>
            <a:ext cx="8572500" cy="4876800"/>
          </a:xfrm>
          <a:prstGeom prst="rect">
            <a:avLst/>
          </a:prstGeom>
        </p:spPr>
      </p:pic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87D9A327-E47E-4D2B-BEAE-B0F5C472DB51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386003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8EEF97-B90D-574E-A855-B0040EAE32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-II Sit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CE4E26B-548C-B040-B341-4F17DEB92D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0A99905-751E-0D49-969B-7700B483F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2E91482F-BE8E-0447-80A1-9177FDBD1D0C}"/>
              </a:ext>
            </a:extLst>
          </p:cNvPr>
          <p:cNvGrpSpPr/>
          <p:nvPr/>
        </p:nvGrpSpPr>
        <p:grpSpPr>
          <a:xfrm>
            <a:off x="285750" y="990600"/>
            <a:ext cx="8572500" cy="4876800"/>
            <a:chOff x="1809750" y="990600"/>
            <a:chExt cx="8572500" cy="4876800"/>
          </a:xfrm>
        </p:grpSpPr>
        <p:pic>
          <p:nvPicPr>
            <p:cNvPr id="7" name="Picture 6" descr="A view of a mountain&#10;&#10;Description automatically generated">
              <a:extLst>
                <a:ext uri="{FF2B5EF4-FFF2-40B4-BE49-F238E27FC236}">
                  <a16:creationId xmlns:a16="http://schemas.microsoft.com/office/drawing/2014/main" id="{7C1AFE01-1E67-0C43-84AA-DA72203EF06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809750" y="990600"/>
              <a:ext cx="8572500" cy="4876800"/>
            </a:xfrm>
            <a:prstGeom prst="rect">
              <a:avLst/>
            </a:prstGeom>
          </p:spPr>
        </p:pic>
        <p:pic>
          <p:nvPicPr>
            <p:cNvPr id="8" name="Picture 7" descr="A picture containing indoor&#10;&#10;Description automatically generated">
              <a:extLst>
                <a:ext uri="{FF2B5EF4-FFF2-40B4-BE49-F238E27FC236}">
                  <a16:creationId xmlns:a16="http://schemas.microsoft.com/office/drawing/2014/main" id="{0C858B74-FAF9-F84A-A4A4-646720FE9BE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-30339" r="-16274" b="-1"/>
            <a:stretch/>
          </p:blipFill>
          <p:spPr>
            <a:xfrm rot="19963496">
              <a:off x="7039883" y="3719237"/>
              <a:ext cx="1077015" cy="716506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1726BE3B-E67E-48F3-864B-8AE0106F4A1E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5264218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8EEF97-B90D-574E-A855-B0040EAE32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-II Sit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CE4E26B-548C-B040-B341-4F17DEB92D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0A99905-751E-0D49-969B-7700B483F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2E91482F-BE8E-0447-80A1-9177FDBD1D0C}"/>
              </a:ext>
            </a:extLst>
          </p:cNvPr>
          <p:cNvGrpSpPr/>
          <p:nvPr/>
        </p:nvGrpSpPr>
        <p:grpSpPr>
          <a:xfrm>
            <a:off x="285750" y="990600"/>
            <a:ext cx="8572500" cy="4876800"/>
            <a:chOff x="1809750" y="990600"/>
            <a:chExt cx="8572500" cy="4876800"/>
          </a:xfrm>
        </p:grpSpPr>
        <p:pic>
          <p:nvPicPr>
            <p:cNvPr id="7" name="Picture 6" descr="A view of a mountain&#10;&#10;Description automatically generated">
              <a:extLst>
                <a:ext uri="{FF2B5EF4-FFF2-40B4-BE49-F238E27FC236}">
                  <a16:creationId xmlns:a16="http://schemas.microsoft.com/office/drawing/2014/main" id="{7C1AFE01-1E67-0C43-84AA-DA72203EF06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809750" y="990600"/>
              <a:ext cx="8572500" cy="4876800"/>
            </a:xfrm>
            <a:prstGeom prst="rect">
              <a:avLst/>
            </a:prstGeom>
          </p:spPr>
        </p:pic>
        <p:pic>
          <p:nvPicPr>
            <p:cNvPr id="8" name="Picture 7" descr="A picture containing indoor&#10;&#10;Description automatically generated">
              <a:extLst>
                <a:ext uri="{FF2B5EF4-FFF2-40B4-BE49-F238E27FC236}">
                  <a16:creationId xmlns:a16="http://schemas.microsoft.com/office/drawing/2014/main" id="{0C858B74-FAF9-F84A-A4A4-646720FE9BE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-30339" r="-16274" b="-1"/>
            <a:stretch/>
          </p:blipFill>
          <p:spPr>
            <a:xfrm rot="19963496">
              <a:off x="7039883" y="3719237"/>
              <a:ext cx="1077015" cy="716506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9" name="Freeform 8">
              <a:extLst>
                <a:ext uri="{FF2B5EF4-FFF2-40B4-BE49-F238E27FC236}">
                  <a16:creationId xmlns:a16="http://schemas.microsoft.com/office/drawing/2014/main" id="{D763D9C5-F94D-C941-808E-D4DC03A56EA4}"/>
                </a:ext>
              </a:extLst>
            </p:cNvPr>
            <p:cNvSpPr/>
            <p:nvPr/>
          </p:nvSpPr>
          <p:spPr>
            <a:xfrm>
              <a:off x="2330970" y="1648918"/>
              <a:ext cx="5486400" cy="2900597"/>
            </a:xfrm>
            <a:custGeom>
              <a:avLst/>
              <a:gdLst>
                <a:gd name="connsiteX0" fmla="*/ 0 w 5486400"/>
                <a:gd name="connsiteY0" fmla="*/ 2345961 h 2900597"/>
                <a:gd name="connsiteX1" fmla="*/ 4991725 w 5486400"/>
                <a:gd name="connsiteY1" fmla="*/ 2900597 h 2900597"/>
                <a:gd name="connsiteX2" fmla="*/ 5486400 w 5486400"/>
                <a:gd name="connsiteY2" fmla="*/ 2263515 h 2900597"/>
                <a:gd name="connsiteX3" fmla="*/ 4819338 w 5486400"/>
                <a:gd name="connsiteY3" fmla="*/ 0 h 2900597"/>
                <a:gd name="connsiteX4" fmla="*/ 0 w 5486400"/>
                <a:gd name="connsiteY4" fmla="*/ 2345961 h 29005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86400" h="2900597">
                  <a:moveTo>
                    <a:pt x="0" y="2345961"/>
                  </a:moveTo>
                  <a:lnTo>
                    <a:pt x="4991725" y="2900597"/>
                  </a:lnTo>
                  <a:lnTo>
                    <a:pt x="5486400" y="2263515"/>
                  </a:lnTo>
                  <a:lnTo>
                    <a:pt x="4819338" y="0"/>
                  </a:lnTo>
                  <a:lnTo>
                    <a:pt x="0" y="2345961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5000"/>
                    <a:lumOff val="95000"/>
                    <a:alpha val="5000"/>
                  </a:schemeClr>
                </a:gs>
                <a:gs pos="100000">
                  <a:schemeClr val="accent1">
                    <a:lumMod val="20000"/>
                  </a:schemeClr>
                </a:gs>
                <a:gs pos="100000">
                  <a:schemeClr val="accent1">
                    <a:lumMod val="0"/>
                    <a:lumOff val="100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10" name="Picture 9" descr="A picture containing indoor&#10;&#10;Description automatically generated">
              <a:extLst>
                <a:ext uri="{FF2B5EF4-FFF2-40B4-BE49-F238E27FC236}">
                  <a16:creationId xmlns:a16="http://schemas.microsoft.com/office/drawing/2014/main" id="{BD23292C-B483-B240-9561-5F7702D849B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183830" y="1480416"/>
              <a:ext cx="5108211" cy="2625638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7DF2EF9E-28BF-4A83-8276-EB71D18784D9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803421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F586BA-D06F-A246-AB33-AEA4886C3E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te Preparation </a:t>
            </a:r>
            <a:r>
              <a:rPr lang="en-US" dirty="0">
                <a:sym typeface="Wingdings" pitchFamily="2" charset="2"/>
              </a:rPr>
              <a:t> </a:t>
            </a:r>
            <a:r>
              <a:rPr lang="en-US" dirty="0"/>
              <a:t>April 9, 2019</a:t>
            </a:r>
          </a:p>
        </p:txBody>
      </p:sp>
      <p:pic>
        <p:nvPicPr>
          <p:cNvPr id="7" name="Content Placeholder 6" descr="A group of people on a beach&#10;&#10;Description automatically generated">
            <a:extLst>
              <a:ext uri="{FF2B5EF4-FFF2-40B4-BE49-F238E27FC236}">
                <a16:creationId xmlns:a16="http://schemas.microsoft.com/office/drawing/2014/main" id="{9E1C2F80-E154-BB40-9626-697863FF123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249514" y="935850"/>
            <a:ext cx="6644971" cy="4986299"/>
          </a:xfrm>
          <a:ln>
            <a:solidFill>
              <a:schemeClr val="tx2"/>
            </a:solidFill>
          </a:ln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CE6C2F-5CA6-B646-989C-8AD32D2D8A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4232D00-3D74-2B43-B7D0-7014A921E7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EFA18FAA-3493-46A4-8A32-AFF36F5F9536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0826781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6FBCD120-0C41-0F4E-B69F-6DCF399660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9574" y="932688"/>
            <a:ext cx="6644640" cy="4983480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0285008-00E2-824A-A1AD-421FCBCF4B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te Preparation </a:t>
            </a:r>
            <a:r>
              <a:rPr lang="en-US" dirty="0">
                <a:sym typeface="Wingdings" pitchFamily="2" charset="2"/>
              </a:rPr>
              <a:t> June</a:t>
            </a:r>
            <a:r>
              <a:rPr lang="en-US" dirty="0"/>
              <a:t> 11, 2019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9765148-6F2D-EA47-A525-8725A17996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63764D-79EF-5F45-9AAA-2E731EC35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1BC9A7-44A3-4D01-97EA-B2EE64E9E0F4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57399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84716E6-928F-144C-AD26-81C3608274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>
              <a:defRPr/>
            </a:pPr>
            <a:r>
              <a:rPr lang="en-US"/>
              <a:t>52</a:t>
            </a:r>
            <a:r>
              <a:rPr lang="en-US" baseline="30000"/>
              <a:t>nd</a:t>
            </a:r>
            <a:r>
              <a:rPr lang="en-US"/>
              <a:t> Annual User’s Meeting</a:t>
            </a:r>
            <a:endParaRPr lang="en-US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A57A7D-DB0E-5A45-91E6-4437A786B9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BDCA015E-6EB3-F94A-A23D-6CAD03940AA2}"/>
              </a:ext>
            </a:extLst>
          </p:cNvPr>
          <p:cNvSpPr/>
          <p:nvPr/>
        </p:nvSpPr>
        <p:spPr>
          <a:xfrm>
            <a:off x="1171727" y="1098387"/>
            <a:ext cx="7002883" cy="830997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txBody>
          <a:bodyPr wrap="square">
            <a:spAutoFit/>
          </a:bodyPr>
          <a:lstStyle/>
          <a:p>
            <a:pPr marL="12700" algn="ctr"/>
            <a:r>
              <a:rPr lang="en-US" b="1" i="1" dirty="0">
                <a:solidFill>
                  <a:srgbClr val="2E36FF"/>
                </a:solidFill>
                <a:latin typeface="Helvetica" pitchFamily="34" charset="0"/>
              </a:rPr>
              <a:t>PIP-II is the first accelerator project in the U.S. with substantial international contributions  </a:t>
            </a:r>
          </a:p>
        </p:txBody>
      </p:sp>
      <p:sp>
        <p:nvSpPr>
          <p:cNvPr id="63" name="Title 1">
            <a:extLst>
              <a:ext uri="{FF2B5EF4-FFF2-40B4-BE49-F238E27FC236}">
                <a16:creationId xmlns:a16="http://schemas.microsoft.com/office/drawing/2014/main" id="{18EE294B-E274-0744-9494-4153E9C21292}"/>
              </a:ext>
            </a:extLst>
          </p:cNvPr>
          <p:cNvSpPr txBox="1">
            <a:spLocks/>
          </p:cNvSpPr>
          <p:nvPr/>
        </p:nvSpPr>
        <p:spPr>
          <a:xfrm>
            <a:off x="381001" y="256064"/>
            <a:ext cx="8672512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dirty="0"/>
              <a:t>International Partnership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85F39C1B-02D1-E545-AB5B-A22442D6FF94}"/>
              </a:ext>
            </a:extLst>
          </p:cNvPr>
          <p:cNvGrpSpPr/>
          <p:nvPr/>
        </p:nvGrpSpPr>
        <p:grpSpPr>
          <a:xfrm>
            <a:off x="1696277" y="2107097"/>
            <a:ext cx="5579165" cy="4200938"/>
            <a:chOff x="1831050" y="1558547"/>
            <a:chExt cx="5415986" cy="4119538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475E0DC6-0C05-754B-8DC5-E2E86FB0C72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-12743" t="-152824" r="-13855" b="-167397"/>
            <a:stretch/>
          </p:blipFill>
          <p:spPr>
            <a:xfrm>
              <a:off x="2917789" y="1766212"/>
              <a:ext cx="3349997" cy="3356909"/>
            </a:xfrm>
            <a:prstGeom prst="ellipse">
              <a:avLst/>
            </a:prstGeom>
            <a:ln>
              <a:noFill/>
            </a:ln>
          </p:spPr>
        </p:pic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E1FB99FB-7B1D-6744-9B35-E12A669CFC8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-9785" t="-8680" r="-9549" b="-10760"/>
            <a:stretch/>
          </p:blipFill>
          <p:spPr>
            <a:xfrm>
              <a:off x="5876677" y="2558702"/>
              <a:ext cx="1370359" cy="1371600"/>
            </a:xfrm>
            <a:prstGeom prst="ellipse">
              <a:avLst/>
            </a:prstGeom>
            <a:ln>
              <a:noFill/>
            </a:ln>
          </p:spPr>
        </p:pic>
        <p:pic>
          <p:nvPicPr>
            <p:cNvPr id="47" name="Picture 46">
              <a:extLst>
                <a:ext uri="{FF2B5EF4-FFF2-40B4-BE49-F238E27FC236}">
                  <a16:creationId xmlns:a16="http://schemas.microsoft.com/office/drawing/2014/main" id="{513455C3-BFF9-E24C-AEB9-03E1F016175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-4164"/>
            <a:stretch/>
          </p:blipFill>
          <p:spPr>
            <a:xfrm>
              <a:off x="3741356" y="1558547"/>
              <a:ext cx="1370360" cy="1371600"/>
            </a:xfrm>
            <a:prstGeom prst="ellipse">
              <a:avLst/>
            </a:prstGeom>
            <a:ln>
              <a:noFill/>
            </a:ln>
          </p:spPr>
        </p:pic>
        <p:pic>
          <p:nvPicPr>
            <p:cNvPr id="56" name="Picture 55">
              <a:extLst>
                <a:ext uri="{FF2B5EF4-FFF2-40B4-BE49-F238E27FC236}">
                  <a16:creationId xmlns:a16="http://schemas.microsoft.com/office/drawing/2014/main" id="{4BB7E964-D92D-F94A-AA59-9F780E2E1D0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-9138" t="-60701" r="-958" b="-85012"/>
            <a:stretch/>
          </p:blipFill>
          <p:spPr>
            <a:xfrm>
              <a:off x="5345389" y="1625831"/>
              <a:ext cx="1369605" cy="1371600"/>
            </a:xfrm>
            <a:prstGeom prst="ellipse">
              <a:avLst/>
            </a:prstGeom>
            <a:ln>
              <a:noFill/>
            </a:ln>
          </p:spPr>
        </p:pic>
        <p:pic>
          <p:nvPicPr>
            <p:cNvPr id="57" name="Picture 56">
              <a:extLst>
                <a:ext uri="{FF2B5EF4-FFF2-40B4-BE49-F238E27FC236}">
                  <a16:creationId xmlns:a16="http://schemas.microsoft.com/office/drawing/2014/main" id="{CE2A4C6C-F333-CB4A-A1C4-341F12E97EC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-130178" b="-141569"/>
            <a:stretch/>
          </p:blipFill>
          <p:spPr>
            <a:xfrm>
              <a:off x="2215237" y="1625831"/>
              <a:ext cx="1367662" cy="1371600"/>
            </a:xfrm>
            <a:prstGeom prst="ellipse">
              <a:avLst/>
            </a:prstGeom>
            <a:ln>
              <a:noFill/>
            </a:ln>
          </p:spPr>
        </p:pic>
        <p:pic>
          <p:nvPicPr>
            <p:cNvPr id="61" name="Picture 60">
              <a:extLst>
                <a:ext uri="{FF2B5EF4-FFF2-40B4-BE49-F238E27FC236}">
                  <a16:creationId xmlns:a16="http://schemas.microsoft.com/office/drawing/2014/main" id="{B256141A-4974-D643-8470-83230B69F98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-43481" b="-58274"/>
            <a:stretch/>
          </p:blipFill>
          <p:spPr>
            <a:xfrm>
              <a:off x="2086134" y="3171700"/>
              <a:ext cx="2338631" cy="2344314"/>
            </a:xfrm>
            <a:prstGeom prst="ellipse">
              <a:avLst/>
            </a:prstGeom>
            <a:ln>
              <a:noFill/>
            </a:ln>
          </p:spPr>
        </p:pic>
        <p:pic>
          <p:nvPicPr>
            <p:cNvPr id="62" name="Picture 61">
              <a:extLst>
                <a:ext uri="{FF2B5EF4-FFF2-40B4-BE49-F238E27FC236}">
                  <a16:creationId xmlns:a16="http://schemas.microsoft.com/office/drawing/2014/main" id="{F9D87C85-E961-E548-9DD2-C787C488F7A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831050" y="2750837"/>
              <a:ext cx="1068017" cy="1020550"/>
            </a:xfrm>
            <a:prstGeom prst="ellipse">
              <a:avLst/>
            </a:prstGeom>
          </p:spPr>
        </p:pic>
        <p:pic>
          <p:nvPicPr>
            <p:cNvPr id="64" name="Picture 63">
              <a:extLst>
                <a:ext uri="{FF2B5EF4-FFF2-40B4-BE49-F238E27FC236}">
                  <a16:creationId xmlns:a16="http://schemas.microsoft.com/office/drawing/2014/main" id="{E2FA00AA-FD26-454A-B1EB-E14D0304D43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101919" y="3756909"/>
              <a:ext cx="1508865" cy="1371600"/>
            </a:xfrm>
            <a:prstGeom prst="ellipse">
              <a:avLst/>
            </a:prstGeom>
            <a:ln>
              <a:noFill/>
            </a:ln>
          </p:spPr>
        </p:pic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42BA8ED0-7A4B-484C-8944-D92F0293666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-11902" t="-7300" r="-10287" b="-11622"/>
            <a:stretch/>
          </p:blipFill>
          <p:spPr>
            <a:xfrm>
              <a:off x="3963190" y="4306485"/>
              <a:ext cx="1370359" cy="1371600"/>
            </a:xfrm>
            <a:prstGeom prst="ellipse">
              <a:avLst/>
            </a:prstGeom>
            <a:ln>
              <a:noFill/>
            </a:ln>
          </p:spPr>
        </p:pic>
      </p:grpSp>
      <p:sp>
        <p:nvSpPr>
          <p:cNvPr id="16" name="Footer Placeholder 3">
            <a:extLst>
              <a:ext uri="{FF2B5EF4-FFF2-40B4-BE49-F238E27FC236}">
                <a16:creationId xmlns:a16="http://schemas.microsoft.com/office/drawing/2014/main" id="{75F6BCA2-33BC-43F7-B8B0-136E947E22C5}"/>
              </a:ext>
            </a:extLst>
          </p:cNvPr>
          <p:cNvSpPr txBox="1">
            <a:spLocks/>
          </p:cNvSpPr>
          <p:nvPr/>
        </p:nvSpPr>
        <p:spPr>
          <a:xfrm flipH="1">
            <a:off x="5959113" y="6481514"/>
            <a:ext cx="2194902" cy="19258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 algn="ctr">
              <a:defRPr/>
            </a:pPr>
            <a:r>
              <a:rPr lang="en-US" dirty="0"/>
              <a:t>June 12, 2019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35187634"/>
      </p:ext>
    </p:extLst>
  </p:cSld>
  <p:clrMapOvr>
    <a:masterClrMapping/>
  </p:clrMapOvr>
</p:sld>
</file>

<file path=ppt/theme/theme1.xml><?xml version="1.0" encoding="utf-8"?>
<a:theme xmlns:a="http://schemas.openxmlformats.org/drawingml/2006/main" name="Fermilab_PPT_0908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FNAL_PowerPoint_4x3_100716 [Read-Only]" id="{B81737F8-D419-4D0C-9352-DF10F5D39923}" vid="{3CF56E4B-1339-4923-B68D-C89D45FFEC3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218</TotalTime>
  <Words>986</Words>
  <Application>Microsoft Macintosh PowerPoint</Application>
  <PresentationFormat>On-screen Show (4:3)</PresentationFormat>
  <Paragraphs>280</Paragraphs>
  <Slides>2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</vt:lpstr>
      <vt:lpstr>Calibri</vt:lpstr>
      <vt:lpstr>Helvetica</vt:lpstr>
      <vt:lpstr>Helvetica Light</vt:lpstr>
      <vt:lpstr>Wingdings</vt:lpstr>
      <vt:lpstr>Zapf Dingbats</vt:lpstr>
      <vt:lpstr>Fermilab_PPT_090815</vt:lpstr>
      <vt:lpstr>Visio</vt:lpstr>
      <vt:lpstr>PowerPoint Presentation</vt:lpstr>
      <vt:lpstr>PIP-II Mission</vt:lpstr>
      <vt:lpstr>Breaking Ground</vt:lpstr>
      <vt:lpstr>PowerPoint Presentation</vt:lpstr>
      <vt:lpstr>PIP-II Site</vt:lpstr>
      <vt:lpstr>PIP-II Site</vt:lpstr>
      <vt:lpstr>Site Preparation  April 9, 2019</vt:lpstr>
      <vt:lpstr>Site Preparation  June 11, 2019</vt:lpstr>
      <vt:lpstr>PowerPoint Presentation</vt:lpstr>
      <vt:lpstr>Technical Approach</vt:lpstr>
      <vt:lpstr>The PIP-II 800 MeV Linac</vt:lpstr>
      <vt:lpstr>Superconducting Section</vt:lpstr>
      <vt:lpstr>Partner’s Contribution</vt:lpstr>
      <vt:lpstr>The PIP-II Front End</vt:lpstr>
      <vt:lpstr>PIP2IT at CMTF</vt:lpstr>
      <vt:lpstr>WFE  Operational </vt:lpstr>
      <vt:lpstr>PIP2IT  Next Step: commissioning with beam </vt:lpstr>
      <vt:lpstr>Road to Critical Decision 2 (CD-2) </vt:lpstr>
      <vt:lpstr>PIP-II Schedule – top level</vt:lpstr>
      <vt:lpstr>Summary</vt:lpstr>
      <vt:lpstr>Thank you for your attention!</vt:lpstr>
    </vt:vector>
  </TitlesOfParts>
  <Company>Sandbox Studi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ndbox Studio</dc:creator>
  <cp:lastModifiedBy>Arkadiy L Klebaner</cp:lastModifiedBy>
  <cp:revision>333</cp:revision>
  <cp:lastPrinted>2019-06-11T16:19:37Z</cp:lastPrinted>
  <dcterms:created xsi:type="dcterms:W3CDTF">2014-01-03T20:18:13Z</dcterms:created>
  <dcterms:modified xsi:type="dcterms:W3CDTF">2019-06-11T18:05:58Z</dcterms:modified>
</cp:coreProperties>
</file>